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527C" w:rsidRPr="00E2527C" w:rsidRDefault="00E2527C">
      <w:pPr>
        <w:rPr>
          <w:b/>
          <w:i/>
        </w:rPr>
      </w:pPr>
      <w:r>
        <w:rPr>
          <w:b/>
          <w:i/>
        </w:rPr>
        <w:t>DELO NA D</w:t>
      </w:r>
      <w:r w:rsidRPr="00E2527C">
        <w:rPr>
          <w:b/>
          <w:i/>
        </w:rPr>
        <w:t>A</w:t>
      </w:r>
      <w:r>
        <w:rPr>
          <w:b/>
          <w:i/>
        </w:rPr>
        <w:t>L</w:t>
      </w:r>
      <w:bookmarkStart w:id="0" w:name="_GoBack"/>
      <w:bookmarkEnd w:id="0"/>
      <w:r w:rsidRPr="00E2527C">
        <w:rPr>
          <w:b/>
          <w:i/>
        </w:rPr>
        <w:t>JAVO</w:t>
      </w:r>
    </w:p>
    <w:p w:rsidR="00A77B3E" w:rsidRDefault="00E2527C">
      <w:r>
        <w:t>Preveri ali si naloge prejšnjega tedna rešil pravilno.</w:t>
      </w:r>
    </w:p>
    <w:p w:rsidR="00007E4E" w:rsidRPr="00651892" w:rsidRDefault="003A2392" w:rsidP="001517A4">
      <w:pPr>
        <w:pStyle w:val="naloga"/>
        <w:spacing w:before="0"/>
      </w:pPr>
    </w:p>
    <w:p w:rsidR="00560E64" w:rsidRDefault="00891C38" w:rsidP="001517A4">
      <w:pPr>
        <w:pStyle w:val="naloga"/>
        <w:spacing w:before="0"/>
      </w:pPr>
      <w:r>
        <w:t>1</w:t>
      </w:r>
      <w:r w:rsidRPr="00651892">
        <w:t>. naloga</w:t>
      </w:r>
    </w:p>
    <w:p w:rsidR="00007E4E" w:rsidRPr="00651892" w:rsidRDefault="00891C38" w:rsidP="00007E4E">
      <w:pPr>
        <w:pStyle w:val="SNnaloga"/>
      </w:pPr>
      <w:r w:rsidRPr="00651892">
        <w:t>Barbara je reševala linearno enačbo z eno neznanko s poskušanjem. Izračunane vrednosti je vpisala v preglednico.</w:t>
      </w: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tbl>
      <w:tblPr>
        <w:tblW w:w="0" w:type="auto"/>
        <w:tblInd w:w="10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2268"/>
        <w:gridCol w:w="2268"/>
      </w:tblGrid>
      <w:tr w:rsidR="00560E64" w:rsidTr="00D53F84">
        <w:trPr>
          <w:trHeight w:hRule="exact" w:val="680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 xml:space="preserve">Vrednost neznanke </w:t>
            </w:r>
            <w:r>
              <w:rPr>
                <w:rFonts w:ascii="Times New Roman" w:hAnsi="Times New Roman"/>
                <w:position w:val="-4"/>
              </w:rPr>
              <w:object w:dxaOrig="195" w:dyaOrig="1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.75pt;height:9.75pt" o:ole="">
                  <v:imagedata r:id="rId7" o:title=""/>
                </v:shape>
                <o:OLEObject Type="Embed" ProgID="Equation.DSMT4" ShapeID="_x0000_i1025" DrawAspect="Content" ObjectID="_1647662255" r:id="rId8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>Vrednost leve strani enačbe</w: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 w:rsidRPr="00651892">
              <w:rPr>
                <w:rFonts w:ascii="Times New Roman" w:hAnsi="Times New Roman"/>
              </w:rPr>
              <w:t>Vrednost desne strani enačbe</w: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26" type="#_x0000_t75" style="width:9pt;height:12.75pt" o:ole="">
                  <v:imagedata r:id="rId9" o:title=""/>
                </v:shape>
                <o:OLEObject Type="Embed" ProgID="Equation.DSMT4" ShapeID="_x0000_i1026" DrawAspect="Content" ObjectID="_1647662256" r:id="rId10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27" type="#_x0000_t75" style="width:15pt;height:12.75pt" o:ole="">
                  <v:imagedata r:id="rId11" o:title=""/>
                </v:shape>
                <o:OLEObject Type="Embed" ProgID="Equation.DSMT4" ShapeID="_x0000_i1027" DrawAspect="Content" ObjectID="_1647662257" r:id="rId12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28" type="#_x0000_t75" style="width:9.75pt;height:12.75pt" o:ole="">
                  <v:imagedata r:id="rId13" o:title=""/>
                </v:shape>
                <o:OLEObject Type="Embed" ProgID="Equation.DSMT4" ShapeID="_x0000_i1028" DrawAspect="Content" ObjectID="_1647662258" r:id="rId14"/>
              </w:objec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65" w:dyaOrig="255">
                <v:shape id="_x0000_i1029" type="#_x0000_t75" style="width:8.25pt;height:12.75pt" o:ole="">
                  <v:imagedata r:id="rId15" o:title=""/>
                </v:shape>
                <o:OLEObject Type="Embed" ProgID="Equation.DSMT4" ShapeID="_x0000_i1029" DrawAspect="Content" ObjectID="_1647662259" r:id="rId16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0" type="#_x0000_t75" style="width:15pt;height:12.75pt" o:ole="">
                  <v:imagedata r:id="rId17" o:title=""/>
                </v:shape>
                <o:OLEObject Type="Embed" ProgID="Equation.DSMT4" ShapeID="_x0000_i1030" DrawAspect="Content" ObjectID="_1647662260" r:id="rId18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40">
                <v:shape id="_x0000_i1031" type="#_x0000_t75" style="width:9pt;height:12pt" o:ole="">
                  <v:imagedata r:id="rId19" o:title=""/>
                </v:shape>
                <o:OLEObject Type="Embed" ProgID="Equation.DSMT4" ShapeID="_x0000_i1031" DrawAspect="Content" ObjectID="_1647662261" r:id="rId20"/>
              </w:objec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40">
                <v:shape id="_x0000_i1032" type="#_x0000_t75" style="width:9.75pt;height:12pt" o:ole="">
                  <v:imagedata r:id="rId21" o:title=""/>
                </v:shape>
                <o:OLEObject Type="Embed" ProgID="Equation.DSMT4" ShapeID="_x0000_i1032" DrawAspect="Content" ObjectID="_1647662262" r:id="rId22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3" type="#_x0000_t75" style="width:15pt;height:12.75pt" o:ole="">
                  <v:imagedata r:id="rId23" o:title=""/>
                </v:shape>
                <o:OLEObject Type="Embed" ProgID="Equation.DSMT4" ShapeID="_x0000_i1033" DrawAspect="Content" ObjectID="_1647662263" r:id="rId24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34" type="#_x0000_t75" style="width:9pt;height:12.75pt" o:ole="">
                  <v:imagedata r:id="rId25" o:title=""/>
                </v:shape>
                <o:OLEObject Type="Embed" ProgID="Equation.DSMT4" ShapeID="_x0000_i1034" DrawAspect="Content" ObjectID="_1647662264" r:id="rId26"/>
              </w:objec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35" type="#_x0000_t75" style="width:18pt;height:12.75pt" o:ole="">
                  <v:imagedata r:id="rId27" o:title=""/>
                </v:shape>
                <o:OLEObject Type="Embed" ProgID="Equation.DSMT4" ShapeID="_x0000_i1035" DrawAspect="Content" ObjectID="_1647662265" r:id="rId28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36" type="#_x0000_t75" style="width:15pt;height:12.75pt" o:ole="">
                  <v:imagedata r:id="rId29" o:title=""/>
                </v:shape>
                <o:OLEObject Type="Embed" ProgID="Equation.DSMT4" ShapeID="_x0000_i1036" DrawAspect="Content" ObjectID="_1647662266" r:id="rId30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6"/>
              </w:rPr>
              <w:object w:dxaOrig="195" w:dyaOrig="285">
                <v:shape id="_x0000_i1037" type="#_x0000_t75" style="width:9.75pt;height:14.25pt" o:ole="">
                  <v:imagedata r:id="rId31" o:title=""/>
                </v:shape>
                <o:OLEObject Type="Embed" ProgID="Equation.DSMT4" ShapeID="_x0000_i1037" DrawAspect="Content" ObjectID="_1647662267" r:id="rId32"/>
              </w:objec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38" type="#_x0000_t75" style="width:18pt;height:12.75pt" o:ole="">
                  <v:imagedata r:id="rId33" o:title=""/>
                </v:shape>
                <o:OLEObject Type="Embed" ProgID="Equation.DSMT4" ShapeID="_x0000_i1038" DrawAspect="Content" ObjectID="_1647662268" r:id="rId34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39" type="#_x0000_t75" style="width:9.75pt;height:12.75pt" o:ole="">
                  <v:imagedata r:id="rId35" o:title=""/>
                </v:shape>
                <o:OLEObject Type="Embed" ProgID="Equation.DSMT4" ShapeID="_x0000_i1039" DrawAspect="Content" ObjectID="_1647662269" r:id="rId36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40" type="#_x0000_t75" style="width:9.75pt;height:12.75pt" o:ole="">
                  <v:imagedata r:id="rId37" o:title=""/>
                </v:shape>
                <o:OLEObject Type="Embed" ProgID="Equation.DSMT4" ShapeID="_x0000_i1040" DrawAspect="Content" ObjectID="_1647662270" r:id="rId38"/>
              </w:object>
            </w:r>
          </w:p>
        </w:tc>
      </w:tr>
      <w:bookmarkStart w:id="1" w:name="OLE_LINK1_0"/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041" type="#_x0000_t75" style="width:18pt;height:12.75pt" o:ole="">
                  <v:imagedata r:id="rId39" o:title=""/>
                </v:shape>
                <o:OLEObject Type="Embed" ProgID="Equation.DSMT4" ShapeID="_x0000_i1041" DrawAspect="Content" ObjectID="_1647662271" r:id="rId40"/>
              </w:object>
            </w:r>
            <w:bookmarkEnd w:id="1"/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42" type="#_x0000_t75" style="width:9pt;height:12.75pt" o:ole="">
                  <v:imagedata r:id="rId41" o:title=""/>
                </v:shape>
                <o:OLEObject Type="Embed" ProgID="Equation.DSMT4" ShapeID="_x0000_i1042" DrawAspect="Content" ObjectID="_1647662272" r:id="rId42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043" type="#_x0000_t75" style="width:9pt;height:12.75pt" o:ole="">
                  <v:imagedata r:id="rId43" o:title=""/>
                </v:shape>
                <o:OLEObject Type="Embed" ProgID="Equation.DSMT4" ShapeID="_x0000_i1043" DrawAspect="Content" ObjectID="_1647662273" r:id="rId44"/>
              </w:object>
            </w:r>
          </w:p>
        </w:tc>
      </w:tr>
      <w:tr w:rsidR="00560E64" w:rsidTr="00D53F84">
        <w:trPr>
          <w:trHeight w:hRule="exact" w:val="397"/>
        </w:trPr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75" w:dyaOrig="255">
                <v:shape id="_x0000_i1044" type="#_x0000_t75" style="width:18.75pt;height:12.75pt" o:ole="">
                  <v:imagedata r:id="rId45" o:title=""/>
                </v:shape>
                <o:OLEObject Type="Embed" ProgID="Equation.DSMT4" ShapeID="_x0000_i1044" DrawAspect="Content" ObjectID="_1647662274" r:id="rId46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045" type="#_x0000_t75" style="width:9.75pt;height:12.75pt" o:ole="">
                  <v:imagedata r:id="rId47" o:title=""/>
                </v:shape>
                <o:OLEObject Type="Embed" ProgID="Equation.DSMT4" ShapeID="_x0000_i1045" DrawAspect="Content" ObjectID="_1647662275" r:id="rId48"/>
              </w:object>
            </w:r>
          </w:p>
        </w:tc>
        <w:tc>
          <w:tcPr>
            <w:tcW w:w="2268" w:type="dxa"/>
            <w:vAlign w:val="center"/>
          </w:tcPr>
          <w:p w:rsidR="00007E4E" w:rsidRPr="00651892" w:rsidRDefault="00891C38" w:rsidP="00D53F84">
            <w:pPr>
              <w:pStyle w:val="Normal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046" type="#_x0000_t75" style="width:15pt;height:12.75pt" o:ole="">
                  <v:imagedata r:id="rId49" o:title=""/>
                </v:shape>
                <o:OLEObject Type="Embed" ProgID="Equation.DSMT4" ShapeID="_x0000_i1046" DrawAspect="Content" ObjectID="_1647662276" r:id="rId50"/>
              </w:object>
            </w:r>
          </w:p>
        </w:tc>
      </w:tr>
    </w:tbl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891C38" w:rsidP="00007E4E">
      <w:pPr>
        <w:pStyle w:val="SNvprasanje"/>
      </w:pPr>
      <w:r w:rsidRPr="00651892">
        <w:t>a)</w:t>
      </w:r>
      <w:r w:rsidRPr="00651892">
        <w:tab/>
        <w:t>Katero število je rešitev enačbe, ki jo je reševala Barbara?</w:t>
      </w: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  <w:sz w:val="28"/>
        </w:rPr>
      </w:pPr>
    </w:p>
    <w:p w:rsidR="00007E4E" w:rsidRPr="00651892" w:rsidRDefault="00891C38" w:rsidP="00007E4E">
      <w:pPr>
        <w:pStyle w:val="SNpolcrta"/>
        <w:ind w:firstLine="284"/>
      </w:pPr>
      <w:r w:rsidRPr="00651892">
        <w:t>Odgovor:</w:t>
      </w:r>
      <w:r w:rsidRPr="00651892">
        <w:tab/>
      </w:r>
    </w:p>
    <w:p w:rsidR="00007E4E" w:rsidRPr="00651892" w:rsidRDefault="00891C38" w:rsidP="00007E4E">
      <w:pPr>
        <w:pStyle w:val="SNvprasanje"/>
      </w:pPr>
      <w:r w:rsidRPr="00651892">
        <w:t>b)</w:t>
      </w:r>
      <w:r w:rsidRPr="00651892">
        <w:tab/>
        <w:t>Utemelji odgovor.</w:t>
      </w: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891C38" w:rsidP="00007E4E">
      <w:pPr>
        <w:pStyle w:val="SNvprasanje"/>
        <w:ind w:left="0" w:firstLine="0"/>
      </w:pPr>
      <w:r w:rsidRPr="00651892">
        <w:t>c)</w:t>
      </w:r>
      <w:r w:rsidRPr="00651892">
        <w:tab/>
        <w:t>Dopolni spodnji zapis v enačbo, ki bi lahko bila Barbarina.</w:t>
      </w:r>
    </w:p>
    <w:p w:rsidR="00007E4E" w:rsidRPr="00651892" w:rsidRDefault="00891C38" w:rsidP="00007E4E">
      <w:pPr>
        <w:pStyle w:val="SNpolcrta"/>
        <w:ind w:firstLine="284"/>
      </w:pPr>
      <w:r>
        <w:rPr>
          <w:position w:val="-6"/>
        </w:rPr>
        <w:object w:dxaOrig="1080" w:dyaOrig="285">
          <v:shape id="_x0000_i1047" type="#_x0000_t75" style="width:54pt;height:14.25pt" o:ole="">
            <v:imagedata r:id="rId51" o:title=""/>
          </v:shape>
          <o:OLEObject Type="Embed" ProgID="Equation.3" ShapeID="_x0000_i1047" DrawAspect="Content" ObjectID="_1647662277" r:id="rId52"/>
        </w:object>
      </w: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Normal0"/>
        <w:rPr>
          <w:rFonts w:ascii="Times New Roman" w:hAnsi="Times New Roman"/>
        </w:rPr>
      </w:pPr>
    </w:p>
    <w:p w:rsidR="00007E4E" w:rsidRPr="00651892" w:rsidRDefault="003A2392" w:rsidP="00007E4E">
      <w:pPr>
        <w:pStyle w:val="virnaloge"/>
        <w:overflowPunct w:val="0"/>
        <w:autoSpaceDE w:val="0"/>
        <w:autoSpaceDN w:val="0"/>
        <w:adjustRightInd w:val="0"/>
        <w:spacing w:after="0"/>
        <w:textAlignment w:val="baseline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D53F84">
        <w:tc>
          <w:tcPr>
            <w:tcW w:w="540" w:type="dxa"/>
          </w:tcPr>
          <w:p w:rsidR="00007E4E" w:rsidRPr="00651892" w:rsidRDefault="003A2392" w:rsidP="00D53F84">
            <w:pPr>
              <w:pStyle w:val="toka"/>
            </w:pPr>
          </w:p>
        </w:tc>
        <w:tc>
          <w:tcPr>
            <w:tcW w:w="680" w:type="dxa"/>
          </w:tcPr>
          <w:p w:rsidR="00007E4E" w:rsidRPr="00651892" w:rsidRDefault="00891C38" w:rsidP="00D53F84">
            <w:pPr>
              <w:pStyle w:val="toka"/>
            </w:pPr>
            <w:r w:rsidRPr="00651892">
              <w:t>3</w:t>
            </w:r>
          </w:p>
        </w:tc>
      </w:tr>
    </w:tbl>
    <w:p w:rsidR="00016276" w:rsidRPr="00651892" w:rsidRDefault="003A2392" w:rsidP="00007E4E">
      <w:pPr>
        <w:pStyle w:val="Normal0"/>
        <w:rPr>
          <w:rFonts w:ascii="Times New Roman" w:hAnsi="Times New Roman"/>
        </w:rPr>
      </w:pPr>
    </w:p>
    <w:p w:rsidR="009A5AC3" w:rsidRPr="00A9183A" w:rsidRDefault="00891C38" w:rsidP="00E713FD">
      <w:pPr>
        <w:pStyle w:val="naloga0"/>
        <w:spacing w:before="0" w:after="60"/>
      </w:pPr>
      <w:r w:rsidRPr="00A9183A">
        <w:rPr>
          <w:rFonts w:ascii="Arial" w:eastAsia="Arial" w:hAnsi="Arial" w:cs="Arial"/>
          <w:b w:val="0"/>
          <w:i w:val="0"/>
        </w:rPr>
        <w:t>Rešitev</w:t>
      </w:r>
      <w:r w:rsidRPr="00A9183A">
        <w:rPr>
          <w:rFonts w:ascii="Arial" w:eastAsia="Arial" w:hAnsi="Arial" w:cs="Arial"/>
          <w:b w:val="0"/>
          <w:i w:val="0"/>
        </w:rPr>
        <w:br/>
      </w:r>
      <w:r w:rsidRPr="00A9183A">
        <w:t>1. naloga</w:t>
      </w:r>
    </w:p>
    <w:p w:rsidR="009A5AC3" w:rsidRPr="00A9183A" w:rsidRDefault="00891C38" w:rsidP="009A5AC3">
      <w:pPr>
        <w:pStyle w:val="Normal1"/>
        <w:jc w:val="right"/>
        <w:rPr>
          <w:rFonts w:ascii="Times New Roman" w:hAnsi="Times New Roman"/>
          <w:b/>
          <w:bCs/>
        </w:rPr>
      </w:pPr>
      <w:r w:rsidRPr="00A9183A">
        <w:rPr>
          <w:rFonts w:ascii="Times New Roman" w:hAnsi="Times New Roman"/>
          <w:b/>
          <w:bCs/>
        </w:rPr>
        <w:t>Skupaj 3 točke</w:t>
      </w:r>
    </w:p>
    <w:p w:rsidR="009A5AC3" w:rsidRPr="00A9183A" w:rsidRDefault="00891C38" w:rsidP="009A5AC3">
      <w:pPr>
        <w:pStyle w:val="odgovori"/>
        <w:spacing w:before="40"/>
        <w:ind w:left="568"/>
      </w:pPr>
      <w:r w:rsidRPr="00A9183A">
        <w:t>a)</w:t>
      </w:r>
    </w:p>
    <w:p w:rsidR="009A5AC3" w:rsidRPr="00A9183A" w:rsidRDefault="00891C38" w:rsidP="009A5AC3">
      <w:pPr>
        <w:pStyle w:val="odgovori"/>
        <w:ind w:left="568"/>
      </w:pPr>
      <w:r w:rsidRPr="00A9183A">
        <w:rPr>
          <w:b/>
          <w:bCs/>
        </w:rPr>
        <w:t>1.1</w:t>
      </w:r>
      <w:r w:rsidRPr="00A9183A">
        <w:tab/>
        <w:t xml:space="preserve">Odgovor: </w:t>
      </w:r>
      <w:r>
        <w:rPr>
          <w:position w:val="-4"/>
        </w:rPr>
        <w:object w:dxaOrig="360" w:dyaOrig="255">
          <v:shape id="_x0000_i1048" type="#_x0000_t75" style="width:18pt;height:12.75pt" o:ole="">
            <v:imagedata r:id="rId53" o:title=""/>
          </v:shape>
          <o:OLEObject Type="Embed" ProgID="Equation.DSMT4" ShapeID="_x0000_i1048" DrawAspect="Content" ObjectID="_1647662278" r:id="rId54"/>
        </w:object>
      </w:r>
      <w:r w:rsidRPr="00A9183A">
        <w:t xml:space="preserve"> </w:t>
      </w:r>
      <w:r w:rsidRPr="00A9183A">
        <w:tab/>
        <w:t xml:space="preserve"> 1 točka</w:t>
      </w:r>
      <w:r w:rsidRPr="00A9183A">
        <w:br/>
      </w:r>
      <w:r w:rsidRPr="00A9183A">
        <w:tab/>
        <w:t xml:space="preserve">Upoštevamo tudi zapis </w:t>
      </w:r>
      <w:r>
        <w:rPr>
          <w:position w:val="-4"/>
        </w:rPr>
        <w:object w:dxaOrig="885" w:dyaOrig="255">
          <v:shape id="_x0000_i1049" type="#_x0000_t75" style="width:44.25pt;height:12.75pt" o:ole="">
            <v:imagedata r:id="rId55" o:title=""/>
          </v:shape>
          <o:OLEObject Type="Embed" ProgID="Equation.DSMT4" ShapeID="_x0000_i1049" DrawAspect="Content" ObjectID="_1647662279" r:id="rId56"/>
        </w:object>
      </w:r>
    </w:p>
    <w:p w:rsidR="009A5AC3" w:rsidRPr="00A9183A" w:rsidRDefault="00891C38" w:rsidP="009A5AC3">
      <w:pPr>
        <w:pStyle w:val="odgovori"/>
        <w:spacing w:before="40"/>
        <w:ind w:left="568"/>
      </w:pPr>
      <w:r w:rsidRPr="00A9183A">
        <w:t>b)</w:t>
      </w:r>
    </w:p>
    <w:p w:rsidR="009A5AC3" w:rsidRPr="00A9183A" w:rsidRDefault="00891C38" w:rsidP="009A5AC3">
      <w:pPr>
        <w:pStyle w:val="odgovori"/>
        <w:ind w:left="766" w:hanging="482"/>
      </w:pPr>
      <w:r w:rsidRPr="00A9183A">
        <w:rPr>
          <w:b/>
          <w:bCs/>
        </w:rPr>
        <w:t>1.2</w:t>
      </w:r>
      <w:r w:rsidRPr="00A9183A">
        <w:tab/>
        <w:t>Smiselna utemeljitev, npr.</w:t>
      </w:r>
      <w:r w:rsidRPr="00A9183A">
        <w:br/>
        <w:t xml:space="preserve">pri </w:t>
      </w:r>
      <w:r>
        <w:rPr>
          <w:position w:val="-4"/>
        </w:rPr>
        <w:object w:dxaOrig="825" w:dyaOrig="255">
          <v:shape id="_x0000_i1050" type="#_x0000_t75" style="width:41.25pt;height:12.75pt" o:ole="">
            <v:imagedata r:id="rId57" o:title=""/>
          </v:shape>
          <o:OLEObject Type="Embed" ProgID="Equation.DSMT4" ShapeID="_x0000_i1050" DrawAspect="Content" ObjectID="_1647662280" r:id="rId58"/>
        </w:object>
      </w:r>
      <w:r w:rsidRPr="00A9183A">
        <w:t xml:space="preserve"> sta vrednosti izrazov na obeh straneh enačbe enaki ali</w:t>
      </w:r>
      <w:r w:rsidRPr="00A9183A">
        <w:br/>
        <w:t xml:space="preserve">za </w:t>
      </w:r>
      <w:r>
        <w:rPr>
          <w:position w:val="-4"/>
        </w:rPr>
        <w:object w:dxaOrig="825" w:dyaOrig="255">
          <v:shape id="_x0000_i1051" type="#_x0000_t75" style="width:41.25pt;height:12.75pt" o:ole="">
            <v:imagedata r:id="rId57" o:title=""/>
          </v:shape>
          <o:OLEObject Type="Embed" ProgID="Equation.DSMT4" ShapeID="_x0000_i1051" DrawAspect="Content" ObjectID="_1647662281" r:id="rId59"/>
        </w:object>
      </w:r>
      <w:r w:rsidRPr="00A9183A">
        <w:t xml:space="preserve"> sta vrednosti leve in desne strani enačbe enaki ali</w:t>
      </w:r>
      <w:r w:rsidRPr="00A9183A">
        <w:br/>
        <w:t xml:space="preserve">če je </w:t>
      </w:r>
      <w:r>
        <w:rPr>
          <w:position w:val="-6"/>
        </w:rPr>
        <w:object w:dxaOrig="1875" w:dyaOrig="285">
          <v:shape id="_x0000_i1052" type="#_x0000_t75" style="width:93.75pt;height:14.25pt" o:ole="">
            <v:imagedata r:id="rId60" o:title=""/>
          </v:shape>
          <o:OLEObject Type="Embed" ProgID="Equation.DSMT4" ShapeID="_x0000_i1052" DrawAspect="Content" ObjectID="_1647662282" r:id="rId61"/>
        </w:object>
      </w:r>
      <w:r w:rsidRPr="00A9183A">
        <w:t xml:space="preserve"> </w:t>
      </w:r>
      <w:r w:rsidRPr="00A9183A">
        <w:tab/>
        <w:t xml:space="preserve"> 1 točka</w:t>
      </w:r>
      <w:r w:rsidRPr="00A9183A">
        <w:br/>
        <w:t>Reševalec točke 1.2 ne dobi, če ne dobi točke 1.1.</w:t>
      </w:r>
    </w:p>
    <w:p w:rsidR="009A5AC3" w:rsidRPr="00A9183A" w:rsidRDefault="00891C38" w:rsidP="009A5AC3">
      <w:pPr>
        <w:pStyle w:val="odgovori"/>
        <w:spacing w:before="40"/>
        <w:ind w:left="568"/>
      </w:pPr>
      <w:r w:rsidRPr="00A9183A">
        <w:t>c)</w:t>
      </w:r>
    </w:p>
    <w:p w:rsidR="009A5AC3" w:rsidRPr="00A9183A" w:rsidRDefault="00891C38" w:rsidP="009A5AC3">
      <w:pPr>
        <w:pStyle w:val="odgovori"/>
        <w:ind w:left="764" w:hanging="480"/>
      </w:pPr>
      <w:r w:rsidRPr="00A9183A">
        <w:rPr>
          <w:b/>
          <w:bCs/>
        </w:rPr>
        <w:t>1.3</w:t>
      </w:r>
      <w:r w:rsidRPr="00A9183A">
        <w:tab/>
        <w:t xml:space="preserve">Ustrezna enačba, npr. </w:t>
      </w:r>
      <w:r>
        <w:rPr>
          <w:position w:val="-6"/>
        </w:rPr>
        <w:object w:dxaOrig="1680" w:dyaOrig="285">
          <v:shape id="_x0000_i1053" type="#_x0000_t75" style="width:84pt;height:14.25pt" o:ole="">
            <v:imagedata r:id="rId62" o:title=""/>
          </v:shape>
          <o:OLEObject Type="Embed" ProgID="Equation.DSMT4" ShapeID="_x0000_i1053" DrawAspect="Content" ObjectID="_1647662283" r:id="rId63"/>
        </w:object>
      </w:r>
      <w:r w:rsidRPr="00A9183A">
        <w:t xml:space="preserve"> </w:t>
      </w:r>
      <w:r w:rsidRPr="00A9183A">
        <w:tab/>
        <w:t xml:space="preserve"> 1 točka</w:t>
      </w:r>
      <w:r w:rsidRPr="00A9183A">
        <w:br/>
        <w:t>Zapisana enačba mora ustrezati vsem vrsticam v tabeli.</w:t>
      </w:r>
    </w:p>
    <w:p w:rsidR="009A5AC3" w:rsidRPr="00A9183A" w:rsidRDefault="003A2392" w:rsidP="009A5AC3">
      <w:pPr>
        <w:pStyle w:val="Normal1"/>
        <w:rPr>
          <w:rFonts w:ascii="Times New Roman" w:hAnsi="Times New Roman"/>
        </w:rPr>
      </w:pPr>
    </w:p>
    <w:p w:rsidR="00016276" w:rsidRPr="00A9183A" w:rsidRDefault="003A2392" w:rsidP="009A5AC3">
      <w:pPr>
        <w:pStyle w:val="Normal1"/>
        <w:rPr>
          <w:rFonts w:ascii="Times New Roman" w:hAnsi="Times New Roman"/>
        </w:rPr>
      </w:pPr>
    </w:p>
    <w:p w:rsidR="0042302A" w:rsidRDefault="003A2392" w:rsidP="0042302A">
      <w:pPr>
        <w:pStyle w:val="naloga1"/>
        <w:spacing w:before="0"/>
      </w:pPr>
    </w:p>
    <w:p w:rsidR="00560E64" w:rsidRDefault="00891C38" w:rsidP="0042302A">
      <w:pPr>
        <w:pStyle w:val="naloga1"/>
        <w:spacing w:before="0"/>
      </w:pPr>
      <w:r>
        <w:t>2. naloga</w:t>
      </w:r>
    </w:p>
    <w:p w:rsidR="0042302A" w:rsidRDefault="00891C38" w:rsidP="0042302A">
      <w:pPr>
        <w:pStyle w:val="SNvprasanje0"/>
      </w:pPr>
      <w:r>
        <w:t>a)</w:t>
      </w:r>
      <w:r>
        <w:tab/>
        <w:t xml:space="preserve">Reši enačbo </w:t>
      </w:r>
      <w:r>
        <w:rPr>
          <w:position w:val="-10"/>
        </w:rPr>
        <w:object w:dxaOrig="1260" w:dyaOrig="315">
          <v:shape id="_x0000_i1054" type="#_x0000_t75" style="width:63pt;height:15.75pt" o:ole="">
            <v:imagedata r:id="rId64" o:title=""/>
          </v:shape>
          <o:OLEObject Type="Embed" ProgID="Equation.DSMT4" ShapeID="_x0000_i1054" DrawAspect="Content" ObjectID="_1647662284" r:id="rId65"/>
        </w:object>
      </w: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  <w:rPr>
          <w:sz w:val="28"/>
        </w:rPr>
      </w:pPr>
    </w:p>
    <w:p w:rsidR="0042302A" w:rsidRDefault="00891C38" w:rsidP="0042302A">
      <w:pPr>
        <w:pStyle w:val="SNvprasanje0"/>
      </w:pPr>
      <w:r>
        <w:t>b)</w:t>
      </w:r>
      <w:r>
        <w:tab/>
        <w:t xml:space="preserve">Reši enačbo </w:t>
      </w:r>
      <w:r>
        <w:rPr>
          <w:position w:val="-24"/>
        </w:rPr>
        <w:object w:dxaOrig="1080" w:dyaOrig="600">
          <v:shape id="_x0000_i1055" type="#_x0000_t75" style="width:54pt;height:30pt" o:ole="">
            <v:imagedata r:id="rId66" o:title=""/>
          </v:shape>
          <o:OLEObject Type="Embed" ProgID="Equation.DSMT4" ShapeID="_x0000_i1055" DrawAspect="Content" ObjectID="_1647662285" r:id="rId67"/>
        </w:object>
      </w:r>
      <w:r>
        <w:t>.</w:t>
      </w: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  <w:rPr>
          <w:sz w:val="28"/>
        </w:rPr>
      </w:pPr>
    </w:p>
    <w:p w:rsidR="0042302A" w:rsidRDefault="00891C38" w:rsidP="0042302A">
      <w:pPr>
        <w:pStyle w:val="SNvprasanje0"/>
      </w:pPr>
      <w:r>
        <w:t>c)</w:t>
      </w:r>
      <w:r>
        <w:tab/>
        <w:t xml:space="preserve">Iz obrazca </w:t>
      </w:r>
      <w:r>
        <w:rPr>
          <w:position w:val="-4"/>
        </w:rPr>
        <w:object w:dxaOrig="1200" w:dyaOrig="255">
          <v:shape id="_x0000_i1056" type="#_x0000_t75" style="width:60pt;height:12.75pt" o:ole="">
            <v:imagedata r:id="rId68" o:title=""/>
          </v:shape>
          <o:OLEObject Type="Embed" ProgID="Equation.DSMT4" ShapeID="_x0000_i1056" DrawAspect="Content" ObjectID="_1647662286" r:id="rId69"/>
        </w:object>
      </w:r>
      <w:r>
        <w:t xml:space="preserve"> izrazi </w:t>
      </w:r>
      <w:r>
        <w:rPr>
          <w:position w:val="-4"/>
        </w:rPr>
        <w:object w:dxaOrig="240" w:dyaOrig="195">
          <v:shape id="_x0000_i1057" type="#_x0000_t75" style="width:12pt;height:9.75pt" o:ole="">
            <v:imagedata r:id="rId70" o:title=""/>
          </v:shape>
          <o:OLEObject Type="Embed" ProgID="Equation.DSMT4" ShapeID="_x0000_i1057" DrawAspect="Content" ObjectID="_1647662287" r:id="rId71"/>
        </w:object>
      </w: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  <w:rPr>
          <w:sz w:val="28"/>
        </w:rPr>
      </w:pPr>
    </w:p>
    <w:p w:rsidR="0042302A" w:rsidRDefault="00891C38" w:rsidP="0042302A">
      <w:pPr>
        <w:pStyle w:val="SNvprasanje0"/>
      </w:pPr>
      <w:r>
        <w:t>d)</w:t>
      </w:r>
      <w:r>
        <w:tab/>
        <w:t xml:space="preserve">Iz obrazca </w:t>
      </w:r>
      <w:r>
        <w:rPr>
          <w:position w:val="-24"/>
        </w:rPr>
        <w:object w:dxaOrig="1380" w:dyaOrig="645">
          <v:shape id="_x0000_i1058" type="#_x0000_t75" style="width:69pt;height:32.25pt" o:ole="">
            <v:imagedata r:id="rId72" o:title=""/>
          </v:shape>
          <o:OLEObject Type="Embed" ProgID="Equation.DSMT4" ShapeID="_x0000_i1058" DrawAspect="Content" ObjectID="_1647662288" r:id="rId73"/>
        </w:object>
      </w:r>
      <w:r>
        <w:t xml:space="preserve"> izrazi </w:t>
      </w:r>
      <w:r>
        <w:rPr>
          <w:position w:val="-6"/>
        </w:rPr>
        <w:object w:dxaOrig="225" w:dyaOrig="225">
          <v:shape id="_x0000_i1059" type="#_x0000_t75" style="width:11.25pt;height:11.25pt" o:ole="">
            <v:imagedata r:id="rId74" o:title=""/>
          </v:shape>
          <o:OLEObject Type="Embed" ProgID="Equation.DSMT4" ShapeID="_x0000_i1059" DrawAspect="Content" ObjectID="_1647662289" r:id="rId75"/>
        </w:object>
      </w: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</w:pPr>
    </w:p>
    <w:p w:rsidR="0042302A" w:rsidRDefault="003A2392" w:rsidP="0042302A">
      <w:pPr>
        <w:pStyle w:val="Normal2"/>
        <w:rPr>
          <w:sz w:val="28"/>
        </w:rPr>
      </w:pPr>
    </w:p>
    <w:p w:rsidR="0042302A" w:rsidRDefault="00891C38" w:rsidP="00D93413">
      <w:pPr>
        <w:pStyle w:val="SNvprasanje0"/>
      </w:pPr>
      <w:r>
        <w:t>e)</w:t>
      </w:r>
      <w:r>
        <w:tab/>
        <w:t xml:space="preserve">Katera naravna števila ustrezajo neenačbi </w:t>
      </w:r>
      <w:r>
        <w:rPr>
          <w:position w:val="-24"/>
        </w:rPr>
        <w:object w:dxaOrig="1140" w:dyaOrig="600">
          <v:shape id="_x0000_i1060" type="#_x0000_t75" style="width:57pt;height:30pt" o:ole="">
            <v:imagedata r:id="rId76" o:title=""/>
          </v:shape>
          <o:OLEObject Type="Embed" ProgID="Equation.DSMT4" ShapeID="_x0000_i1060" DrawAspect="Content" ObjectID="_1647662290" r:id="rId77"/>
        </w:object>
      </w:r>
    </w:p>
    <w:p w:rsidR="0042302A" w:rsidRDefault="003A2392" w:rsidP="0042302A">
      <w:pPr>
        <w:pStyle w:val="Normal2"/>
        <w:rPr>
          <w:sz w:val="28"/>
        </w:rPr>
      </w:pPr>
    </w:p>
    <w:p w:rsidR="0042302A" w:rsidRDefault="00891C38" w:rsidP="0042302A">
      <w:pPr>
        <w:pStyle w:val="SNpolcrta0"/>
        <w:ind w:firstLine="284"/>
      </w:pPr>
      <w:r>
        <w:t xml:space="preserve">Odgovor: </w:t>
      </w:r>
      <w:r>
        <w:tab/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D3777E">
        <w:tc>
          <w:tcPr>
            <w:tcW w:w="540" w:type="dxa"/>
          </w:tcPr>
          <w:p w:rsidR="0042302A" w:rsidRDefault="003A2392" w:rsidP="00D3777E">
            <w:pPr>
              <w:pStyle w:val="toka0"/>
            </w:pPr>
          </w:p>
        </w:tc>
        <w:tc>
          <w:tcPr>
            <w:tcW w:w="680" w:type="dxa"/>
          </w:tcPr>
          <w:p w:rsidR="0042302A" w:rsidRDefault="00891C38" w:rsidP="00D3777E">
            <w:pPr>
              <w:pStyle w:val="toka0"/>
            </w:pPr>
            <w:r>
              <w:t>5</w:t>
            </w:r>
          </w:p>
        </w:tc>
      </w:tr>
    </w:tbl>
    <w:p w:rsidR="00016276" w:rsidRPr="0042302A" w:rsidRDefault="003A2392" w:rsidP="0042302A">
      <w:pPr>
        <w:pStyle w:val="Normal2"/>
      </w:pPr>
    </w:p>
    <w:p w:rsidR="00F324FD" w:rsidRPr="00787E59" w:rsidRDefault="00891C38" w:rsidP="00F324FD">
      <w:pPr>
        <w:pStyle w:val="naloga2"/>
        <w:spacing w:before="0" w:after="60"/>
      </w:pPr>
      <w:r w:rsidRPr="00787E59">
        <w:rPr>
          <w:rFonts w:ascii="Arial" w:eastAsia="Arial" w:hAnsi="Arial" w:cs="Arial"/>
          <w:b w:val="0"/>
          <w:i w:val="0"/>
        </w:rPr>
        <w:t>Rešitev</w:t>
      </w:r>
      <w:r w:rsidRPr="00787E59">
        <w:rPr>
          <w:rFonts w:ascii="Arial" w:eastAsia="Arial" w:hAnsi="Arial" w:cs="Arial"/>
          <w:b w:val="0"/>
          <w:i w:val="0"/>
        </w:rPr>
        <w:br/>
      </w:r>
      <w:r w:rsidRPr="00787E59">
        <w:t>2. naloga</w:t>
      </w:r>
    </w:p>
    <w:p w:rsidR="00F324FD" w:rsidRPr="00787E59" w:rsidRDefault="00891C38" w:rsidP="00F324FD">
      <w:pPr>
        <w:pStyle w:val="Normal3"/>
        <w:jc w:val="right"/>
        <w:rPr>
          <w:rFonts w:ascii="Times New Roman" w:hAnsi="Times New Roman"/>
          <w:b/>
          <w:bCs/>
        </w:rPr>
      </w:pPr>
      <w:r w:rsidRPr="00787E59">
        <w:rPr>
          <w:rFonts w:ascii="Times New Roman" w:hAnsi="Times New Roman"/>
          <w:b/>
          <w:bCs/>
        </w:rPr>
        <w:t>Skupaj 5 točk</w:t>
      </w:r>
    </w:p>
    <w:p w:rsidR="00F324FD" w:rsidRPr="00787E59" w:rsidRDefault="00891C38" w:rsidP="00F324FD">
      <w:pPr>
        <w:pStyle w:val="odgovori0"/>
        <w:ind w:left="568"/>
      </w:pPr>
      <w:r w:rsidRPr="00787E59">
        <w:t>a)</w:t>
      </w:r>
    </w:p>
    <w:p w:rsidR="00F324FD" w:rsidRPr="00787E59" w:rsidRDefault="00891C38" w:rsidP="00F324FD">
      <w:pPr>
        <w:pStyle w:val="odgovori0"/>
        <w:spacing w:after="40"/>
        <w:ind w:left="568"/>
      </w:pPr>
      <w:r w:rsidRPr="00787E59">
        <w:rPr>
          <w:b/>
          <w:bCs/>
        </w:rPr>
        <w:t>2.1</w:t>
      </w:r>
      <w:r w:rsidRPr="00787E59">
        <w:tab/>
        <w:t xml:space="preserve">Rešitev: </w:t>
      </w:r>
      <w:r>
        <w:rPr>
          <w:position w:val="-10"/>
        </w:rPr>
        <w:object w:dxaOrig="840" w:dyaOrig="315">
          <v:shape id="_x0000_i1061" type="#_x0000_t75" style="width:42pt;height:15.75pt" o:ole="">
            <v:imagedata r:id="rId78" o:title=""/>
          </v:shape>
          <o:OLEObject Type="Embed" ProgID="Equation.DSMT4" ShapeID="_x0000_i1061" DrawAspect="Content" ObjectID="_1647662291" r:id="rId79"/>
        </w:object>
      </w:r>
      <w:r w:rsidRPr="00787E59">
        <w:t xml:space="preserve"> ali </w:t>
      </w:r>
      <w:r>
        <w:rPr>
          <w:position w:val="-10"/>
        </w:rPr>
        <w:object w:dxaOrig="1395" w:dyaOrig="315">
          <v:shape id="_x0000_i1062" type="#_x0000_t75" style="width:69.75pt;height:15.75pt" o:ole="">
            <v:imagedata r:id="rId80" o:title=""/>
          </v:shape>
          <o:OLEObject Type="Embed" ProgID="Equation.DSMT4" ShapeID="_x0000_i1062" DrawAspect="Content" ObjectID="_1647662292" r:id="rId81"/>
        </w:object>
      </w:r>
      <w:r w:rsidRPr="00787E59">
        <w:t xml:space="preserve"> </w:t>
      </w:r>
      <w:r w:rsidRPr="00787E59">
        <w:tab/>
        <w:t xml:space="preserve"> 1 točka</w:t>
      </w:r>
    </w:p>
    <w:p w:rsidR="00F324FD" w:rsidRPr="00787E59" w:rsidRDefault="00891C38" w:rsidP="00F324FD">
      <w:pPr>
        <w:pStyle w:val="odgovori0"/>
        <w:spacing w:before="40"/>
        <w:ind w:left="568"/>
      </w:pPr>
      <w:r w:rsidRPr="00787E59">
        <w:t>b)</w:t>
      </w:r>
    </w:p>
    <w:p w:rsidR="00F324FD" w:rsidRPr="00787E59" w:rsidRDefault="00891C38" w:rsidP="00F324FD">
      <w:pPr>
        <w:pStyle w:val="odgovori0"/>
        <w:spacing w:after="40"/>
        <w:ind w:left="568"/>
      </w:pPr>
      <w:r w:rsidRPr="00787E59">
        <w:rPr>
          <w:b/>
          <w:bCs/>
        </w:rPr>
        <w:t>2.2</w:t>
      </w:r>
      <w:r w:rsidRPr="00787E59">
        <w:tab/>
        <w:t xml:space="preserve">Rešitev: </w:t>
      </w:r>
      <w:r>
        <w:rPr>
          <w:position w:val="-6"/>
        </w:rPr>
        <w:object w:dxaOrig="645" w:dyaOrig="285">
          <v:shape id="_x0000_i1063" type="#_x0000_t75" style="width:32.25pt;height:14.25pt" o:ole="">
            <v:imagedata r:id="rId82" o:title=""/>
          </v:shape>
          <o:OLEObject Type="Embed" ProgID="Equation.DSMT4" ShapeID="_x0000_i1063" DrawAspect="Content" ObjectID="_1647662293" r:id="rId83"/>
        </w:object>
      </w:r>
      <w:r w:rsidRPr="00787E59">
        <w:t xml:space="preserve"> ali </w:t>
      </w:r>
      <w:r>
        <w:rPr>
          <w:position w:val="-24"/>
        </w:rPr>
        <w:object w:dxaOrig="1080" w:dyaOrig="600">
          <v:shape id="_x0000_i1064" type="#_x0000_t75" style="width:54pt;height:30pt" o:ole="">
            <v:imagedata r:id="rId84" o:title=""/>
          </v:shape>
          <o:OLEObject Type="Embed" ProgID="Equation.DSMT4" ShapeID="_x0000_i1064" DrawAspect="Content" ObjectID="_1647662294" r:id="rId85"/>
        </w:object>
      </w:r>
      <w:r w:rsidRPr="00787E59">
        <w:t xml:space="preserve"> </w:t>
      </w:r>
      <w:r w:rsidRPr="00787E59">
        <w:tab/>
        <w:t xml:space="preserve"> 1 točka</w:t>
      </w:r>
    </w:p>
    <w:p w:rsidR="00F324FD" w:rsidRPr="00787E59" w:rsidRDefault="00891C38" w:rsidP="00F324FD">
      <w:pPr>
        <w:pStyle w:val="odgovori0"/>
        <w:spacing w:before="40"/>
        <w:ind w:left="568"/>
      </w:pPr>
      <w:r w:rsidRPr="00787E59">
        <w:t>c)</w:t>
      </w:r>
    </w:p>
    <w:p w:rsidR="00F324FD" w:rsidRPr="00787E59" w:rsidRDefault="00891C38" w:rsidP="00F324FD">
      <w:pPr>
        <w:pStyle w:val="odgovori0"/>
        <w:ind w:left="764" w:hanging="480"/>
      </w:pPr>
      <w:r w:rsidRPr="00787E59">
        <w:rPr>
          <w:b/>
          <w:bCs/>
        </w:rPr>
        <w:t>2.3</w:t>
      </w:r>
      <w:r w:rsidRPr="00787E59">
        <w:tab/>
        <w:t xml:space="preserve">Rešitev, npr. </w:t>
      </w:r>
      <w:r>
        <w:rPr>
          <w:position w:val="-24"/>
        </w:rPr>
        <w:object w:dxaOrig="900" w:dyaOrig="600">
          <v:shape id="_x0000_i1065" type="#_x0000_t75" style="width:45pt;height:30pt" o:ole="">
            <v:imagedata r:id="rId86" o:title=""/>
          </v:shape>
          <o:OLEObject Type="Embed" ProgID="Equation.DSMT4" ShapeID="_x0000_i1065" DrawAspect="Content" ObjectID="_1647662295" r:id="rId87"/>
        </w:object>
      </w:r>
      <w:r w:rsidRPr="00787E59">
        <w:t xml:space="preserve"> ali </w:t>
      </w:r>
      <w:r>
        <w:rPr>
          <w:position w:val="-10"/>
        </w:rPr>
        <w:object w:dxaOrig="1380" w:dyaOrig="315">
          <v:shape id="_x0000_i1066" type="#_x0000_t75" style="width:69pt;height:15.75pt" o:ole="">
            <v:imagedata r:id="rId88" o:title=""/>
          </v:shape>
          <o:OLEObject Type="Embed" ProgID="Equation.DSMT4" ShapeID="_x0000_i1066" DrawAspect="Content" ObjectID="_1647662296" r:id="rId89"/>
        </w:object>
      </w:r>
      <w:r w:rsidRPr="00787E59">
        <w:t xml:space="preserve"> </w:t>
      </w:r>
      <w:r w:rsidRPr="00787E59">
        <w:tab/>
        <w:t xml:space="preserve"> 1 točka</w:t>
      </w:r>
      <w:r w:rsidRPr="00787E59">
        <w:br/>
        <w:t xml:space="preserve">Za zapis </w:t>
      </w:r>
      <w:r>
        <w:rPr>
          <w:position w:val="-4"/>
        </w:rPr>
        <w:object w:dxaOrig="1215" w:dyaOrig="255">
          <v:shape id="_x0000_i1067" type="#_x0000_t75" style="width:60.75pt;height:12.75pt" o:ole="">
            <v:imagedata r:id="rId90" o:title=""/>
          </v:shape>
          <o:OLEObject Type="Embed" ProgID="Equation.DSMT4" ShapeID="_x0000_i1067" DrawAspect="Content" ObjectID="_1647662297" r:id="rId91"/>
        </w:object>
      </w:r>
      <w:r w:rsidRPr="00787E59">
        <w:t xml:space="preserve"> ali </w:t>
      </w:r>
      <w:r>
        <w:rPr>
          <w:position w:val="-4"/>
        </w:rPr>
        <w:object w:dxaOrig="1080" w:dyaOrig="255">
          <v:shape id="_x0000_i1068" type="#_x0000_t75" style="width:54pt;height:12.75pt" o:ole="">
            <v:imagedata r:id="rId92" o:title=""/>
          </v:shape>
          <o:OLEObject Type="Embed" ProgID="Equation.DSMT4" ShapeID="_x0000_i1068" DrawAspect="Content" ObjectID="_1647662298" r:id="rId93"/>
        </w:object>
      </w:r>
      <w:r w:rsidRPr="00787E59">
        <w:t xml:space="preserve"> dobi reševalec 0 točk.</w:t>
      </w:r>
    </w:p>
    <w:p w:rsidR="00F324FD" w:rsidRPr="00787E59" w:rsidRDefault="00891C38" w:rsidP="00F324FD">
      <w:pPr>
        <w:pStyle w:val="odgovori0"/>
        <w:spacing w:before="40"/>
        <w:ind w:left="568"/>
      </w:pPr>
      <w:r w:rsidRPr="00787E59">
        <w:t>d)</w:t>
      </w:r>
    </w:p>
    <w:p w:rsidR="00F324FD" w:rsidRPr="00787E59" w:rsidRDefault="00891C38" w:rsidP="00F324FD">
      <w:pPr>
        <w:pStyle w:val="odgovori0"/>
        <w:ind w:left="568"/>
      </w:pPr>
      <w:r w:rsidRPr="00787E59">
        <w:rPr>
          <w:b/>
          <w:bCs/>
        </w:rPr>
        <w:t>2.4</w:t>
      </w:r>
      <w:r w:rsidRPr="00787E59">
        <w:tab/>
        <w:t xml:space="preserve">Rešitev: </w:t>
      </w:r>
      <w:r>
        <w:rPr>
          <w:position w:val="-26"/>
        </w:rPr>
        <w:object w:dxaOrig="1485" w:dyaOrig="675">
          <v:shape id="_x0000_i1069" type="#_x0000_t75" style="width:74.25pt;height:33.75pt" o:ole="">
            <v:imagedata r:id="rId94" o:title=""/>
          </v:shape>
          <o:OLEObject Type="Embed" ProgID="Equation.DSMT4" ShapeID="_x0000_i1069" DrawAspect="Content" ObjectID="_1647662299" r:id="rId95"/>
        </w:object>
      </w:r>
      <w:r w:rsidRPr="00787E59">
        <w:t xml:space="preserve"> </w:t>
      </w:r>
      <w:r w:rsidRPr="00787E59">
        <w:tab/>
        <w:t xml:space="preserve"> 1 točka</w:t>
      </w:r>
    </w:p>
    <w:p w:rsidR="00F324FD" w:rsidRPr="00787E59" w:rsidRDefault="00891C38" w:rsidP="00F324FD">
      <w:pPr>
        <w:pStyle w:val="odgovori0"/>
        <w:spacing w:before="40"/>
        <w:ind w:left="568"/>
      </w:pPr>
      <w:r w:rsidRPr="00787E59">
        <w:t>e)</w:t>
      </w:r>
    </w:p>
    <w:p w:rsidR="00F324FD" w:rsidRPr="00787E59" w:rsidRDefault="00891C38" w:rsidP="00F324FD">
      <w:pPr>
        <w:pStyle w:val="odgovori0"/>
        <w:ind w:left="764" w:hanging="480"/>
      </w:pPr>
      <w:r w:rsidRPr="00787E59">
        <w:rPr>
          <w:b/>
          <w:bCs/>
        </w:rPr>
        <w:t>2.5</w:t>
      </w:r>
      <w:r w:rsidRPr="00787E59">
        <w:tab/>
        <w:t xml:space="preserve">Odgovor: </w:t>
      </w:r>
      <w:r>
        <w:rPr>
          <w:position w:val="-12"/>
        </w:rPr>
        <w:object w:dxaOrig="2280" w:dyaOrig="360">
          <v:shape id="_x0000_i1070" type="#_x0000_t75" style="width:114pt;height:18pt" o:ole="">
            <v:imagedata r:id="rId96" o:title=""/>
          </v:shape>
          <o:OLEObject Type="Embed" ProgID="Equation.DSMT4" ShapeID="_x0000_i1070" DrawAspect="Content" ObjectID="_1647662300" r:id="rId97"/>
        </w:object>
      </w:r>
      <w:r w:rsidRPr="00787E59">
        <w:t xml:space="preserve"> ali </w:t>
      </w:r>
      <w:r>
        <w:rPr>
          <w:position w:val="-6"/>
        </w:rPr>
        <w:object w:dxaOrig="615" w:dyaOrig="255">
          <v:shape id="_x0000_i1071" type="#_x0000_t75" style="width:30.75pt;height:12.75pt" o:ole="">
            <v:imagedata r:id="rId98" o:title=""/>
          </v:shape>
          <o:OLEObject Type="Embed" ProgID="Equation.DSMT4" ShapeID="_x0000_i1071" DrawAspect="Content" ObjectID="_1647662301" r:id="rId99"/>
        </w:object>
      </w:r>
      <w:r w:rsidRPr="00787E59">
        <w:t xml:space="preserve"> ali opis: Števila, večja od </w:t>
      </w:r>
      <w:r>
        <w:rPr>
          <w:position w:val="-4"/>
        </w:rPr>
        <w:object w:dxaOrig="195" w:dyaOrig="255">
          <v:shape id="_x0000_i1072" type="#_x0000_t75" style="width:9.75pt;height:12.75pt" o:ole="">
            <v:imagedata r:id="rId100" o:title=""/>
          </v:shape>
          <o:OLEObject Type="Embed" ProgID="Equation.DSMT4" ShapeID="_x0000_i1072" DrawAspect="Content" ObjectID="_1647662302" r:id="rId101"/>
        </w:object>
      </w:r>
      <w:r w:rsidRPr="00787E59">
        <w:br/>
        <w:t xml:space="preserve">ali od </w:t>
      </w:r>
      <w:r>
        <w:rPr>
          <w:position w:val="-4"/>
        </w:rPr>
        <w:object w:dxaOrig="180" w:dyaOrig="255">
          <v:shape id="_x0000_i1073" type="#_x0000_t75" style="width:9pt;height:12.75pt" o:ole="">
            <v:imagedata r:id="rId102" o:title=""/>
          </v:shape>
          <o:OLEObject Type="Embed" ProgID="Equation.DSMT4" ShapeID="_x0000_i1073" DrawAspect="Content" ObjectID="_1647662303" r:id="rId103"/>
        </w:object>
      </w:r>
      <w:r w:rsidRPr="00787E59">
        <w:t xml:space="preserve"> naprej ali </w:t>
      </w:r>
      <w:r>
        <w:rPr>
          <w:position w:val="-10"/>
        </w:rPr>
        <w:object w:dxaOrig="1740" w:dyaOrig="315">
          <v:shape id="_x0000_i1074" type="#_x0000_t75" style="width:87pt;height:15.75pt" o:ole="">
            <v:imagedata r:id="rId104" o:title=""/>
          </v:shape>
          <o:OLEObject Type="Embed" ProgID="Equation.DSMT4" ShapeID="_x0000_i1074" DrawAspect="Content" ObjectID="_1647662304" r:id="rId105"/>
        </w:object>
      </w:r>
      <w:r w:rsidRPr="00787E59">
        <w:t xml:space="preserve"> </w:t>
      </w:r>
      <w:r w:rsidRPr="00787E59">
        <w:tab/>
        <w:t xml:space="preserve"> 1 točka</w:t>
      </w:r>
    </w:p>
    <w:p w:rsidR="00016276" w:rsidRPr="00787E59" w:rsidRDefault="003A2392" w:rsidP="00F324FD">
      <w:pPr>
        <w:pStyle w:val="Normal3"/>
        <w:rPr>
          <w:rFonts w:ascii="Times New Roman" w:hAnsi="Times New Roman"/>
        </w:rPr>
      </w:pPr>
    </w:p>
    <w:p w:rsidR="003473FE" w:rsidRPr="00CF33F2" w:rsidRDefault="003A2392" w:rsidP="003473FE">
      <w:pPr>
        <w:pStyle w:val="naloga3"/>
        <w:spacing w:before="0" w:after="200"/>
        <w:ind w:left="284" w:hanging="284"/>
      </w:pPr>
    </w:p>
    <w:p w:rsidR="00560E64" w:rsidRPr="00CF33F2" w:rsidRDefault="00891C38" w:rsidP="003473FE">
      <w:pPr>
        <w:pStyle w:val="naloga3"/>
        <w:spacing w:before="0" w:after="200"/>
        <w:ind w:left="284" w:hanging="284"/>
      </w:pPr>
      <w:r w:rsidRPr="00CF33F2">
        <w:t>3. naloga</w:t>
      </w:r>
    </w:p>
    <w:p w:rsidR="003473FE" w:rsidRPr="00CF33F2" w:rsidRDefault="00891C38" w:rsidP="003473FE">
      <w:pPr>
        <w:pStyle w:val="SNnaloga0"/>
      </w:pPr>
      <w:r w:rsidRPr="00CF33F2">
        <w:lastRenderedPageBreak/>
        <w:t>Jasna bo čez 5 let stara dvakrat toliko, kolikor je bila stara pred 5 leti.</w:t>
      </w:r>
    </w:p>
    <w:p w:rsidR="003473FE" w:rsidRPr="00CF33F2" w:rsidRDefault="00891C38" w:rsidP="003473FE">
      <w:pPr>
        <w:pStyle w:val="SNvprasanje1"/>
      </w:pPr>
      <w:r w:rsidRPr="00CF33F2">
        <w:t>a)</w:t>
      </w:r>
      <w:r w:rsidRPr="00CF33F2">
        <w:tab/>
        <w:t xml:space="preserve">Obkroži črko pred enačbo, ki ustreza besedilu naloge, če </w:t>
      </w:r>
      <w:r>
        <w:rPr>
          <w:position w:val="-4"/>
        </w:rPr>
        <w:object w:dxaOrig="195" w:dyaOrig="195">
          <v:shape id="_x0000_i1075" type="#_x0000_t75" style="width:9.75pt;height:9.75pt" o:ole="">
            <v:imagedata r:id="rId106" o:title=""/>
          </v:shape>
          <o:OLEObject Type="Embed" ProgID="Equation.DSMT4" ShapeID="_x0000_i1075" DrawAspect="Content" ObjectID="_1647662305" r:id="rId107"/>
        </w:object>
      </w:r>
      <w:r w:rsidRPr="00CF33F2">
        <w:t xml:space="preserve"> predstavlja Jasnino starost danes.</w:t>
      </w:r>
    </w:p>
    <w:p w:rsidR="003473FE" w:rsidRPr="00CF33F2" w:rsidRDefault="00891C38" w:rsidP="003473FE">
      <w:pPr>
        <w:pStyle w:val="MCQ"/>
        <w:ind w:left="284"/>
      </w:pPr>
      <w:r w:rsidRPr="00CF33F2">
        <w:rPr>
          <w:bCs/>
        </w:rPr>
        <w:t>A</w:t>
      </w:r>
      <w:r w:rsidRPr="00CF33F2">
        <w:rPr>
          <w:b/>
        </w:rPr>
        <w:tab/>
      </w:r>
      <w:r w:rsidRPr="00CF33F2">
        <w:tab/>
      </w:r>
      <w:r>
        <w:rPr>
          <w:position w:val="-6"/>
        </w:rPr>
        <w:object w:dxaOrig="1560" w:dyaOrig="285">
          <v:shape id="_x0000_i1076" type="#_x0000_t75" style="width:78pt;height:14.25pt" o:ole="">
            <v:imagedata r:id="rId108" o:title=""/>
          </v:shape>
          <o:OLEObject Type="Embed" ProgID="Equation.DSMT4" ShapeID="_x0000_i1076" DrawAspect="Content" ObjectID="_1647662306" r:id="rId109"/>
        </w:object>
      </w:r>
    </w:p>
    <w:p w:rsidR="003473FE" w:rsidRPr="00CF33F2" w:rsidRDefault="00891C38" w:rsidP="003473FE">
      <w:pPr>
        <w:pStyle w:val="MCQ"/>
        <w:ind w:left="284"/>
      </w:pPr>
      <w:r w:rsidRPr="00CF33F2">
        <w:rPr>
          <w:bCs/>
        </w:rPr>
        <w:t>B</w:t>
      </w:r>
      <w:r w:rsidRPr="00CF33F2">
        <w:tab/>
      </w:r>
      <w:r w:rsidRPr="00CF33F2">
        <w:tab/>
      </w:r>
      <w:r>
        <w:rPr>
          <w:position w:val="-10"/>
        </w:rPr>
        <w:object w:dxaOrig="1875" w:dyaOrig="315">
          <v:shape id="_x0000_i1077" type="#_x0000_t75" style="width:93.75pt;height:15.75pt" o:ole="">
            <v:imagedata r:id="rId110" o:title=""/>
          </v:shape>
          <o:OLEObject Type="Embed" ProgID="Equation.DSMT4" ShapeID="_x0000_i1077" DrawAspect="Content" ObjectID="_1647662307" r:id="rId111"/>
        </w:object>
      </w:r>
    </w:p>
    <w:p w:rsidR="003473FE" w:rsidRPr="00CF33F2" w:rsidRDefault="00891C38" w:rsidP="003473FE">
      <w:pPr>
        <w:pStyle w:val="MCQ"/>
        <w:ind w:left="284"/>
      </w:pPr>
      <w:r w:rsidRPr="00CF33F2">
        <w:rPr>
          <w:bCs/>
        </w:rPr>
        <w:t>C</w:t>
      </w:r>
      <w:r w:rsidRPr="00CF33F2">
        <w:tab/>
      </w:r>
      <w:r w:rsidRPr="00CF33F2">
        <w:tab/>
      </w:r>
      <w:r>
        <w:rPr>
          <w:position w:val="-10"/>
        </w:rPr>
        <w:object w:dxaOrig="1875" w:dyaOrig="315">
          <v:shape id="_x0000_i1078" type="#_x0000_t75" style="width:93.75pt;height:15.75pt" o:ole="">
            <v:imagedata r:id="rId112" o:title=""/>
          </v:shape>
          <o:OLEObject Type="Embed" ProgID="Equation.DSMT4" ShapeID="_x0000_i1078" DrawAspect="Content" ObjectID="_1647662308" r:id="rId113"/>
        </w:object>
      </w:r>
    </w:p>
    <w:p w:rsidR="003473FE" w:rsidRPr="00CF33F2" w:rsidRDefault="00891C38" w:rsidP="003473FE">
      <w:pPr>
        <w:pStyle w:val="MCQ"/>
        <w:ind w:left="284"/>
      </w:pPr>
      <w:r w:rsidRPr="00CF33F2">
        <w:rPr>
          <w:bCs/>
        </w:rPr>
        <w:t>D</w:t>
      </w:r>
      <w:r w:rsidRPr="00CF33F2">
        <w:tab/>
      </w:r>
      <w:r w:rsidRPr="00CF33F2">
        <w:tab/>
      </w:r>
      <w:r>
        <w:rPr>
          <w:position w:val="-6"/>
        </w:rPr>
        <w:object w:dxaOrig="1560" w:dyaOrig="285">
          <v:shape id="_x0000_i1079" type="#_x0000_t75" style="width:78pt;height:14.25pt" o:ole="">
            <v:imagedata r:id="rId114" o:title=""/>
          </v:shape>
          <o:OLEObject Type="Embed" ProgID="Equation.DSMT4" ShapeID="_x0000_i1079" DrawAspect="Content" ObjectID="_1647662309" r:id="rId115"/>
        </w:object>
      </w: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891C38" w:rsidP="003473FE">
      <w:pPr>
        <w:pStyle w:val="SNvprasanje1"/>
      </w:pPr>
      <w:r w:rsidRPr="00CF33F2">
        <w:t>b)</w:t>
      </w:r>
      <w:r w:rsidRPr="00CF33F2">
        <w:tab/>
        <w:t>Reši enačbo, ki si jo izbral.</w:t>
      </w: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p w:rsidR="003473FE" w:rsidRPr="00CF33F2" w:rsidRDefault="003A2392" w:rsidP="003473FE">
      <w:pPr>
        <w:pStyle w:val="Normal4"/>
        <w:rPr>
          <w:rFonts w:ascii="Times New Roman" w:hAnsi="Times New Roman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9"/>
        <w:gridCol w:w="603"/>
      </w:tblGrid>
      <w:tr w:rsidR="00560E64" w:rsidTr="00764D32">
        <w:tc>
          <w:tcPr>
            <w:tcW w:w="540" w:type="dxa"/>
          </w:tcPr>
          <w:p w:rsidR="003473FE" w:rsidRPr="00CF33F2" w:rsidRDefault="003A2392" w:rsidP="00764D32">
            <w:pPr>
              <w:pStyle w:val="Normal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0" w:type="dxa"/>
          </w:tcPr>
          <w:p w:rsidR="003473FE" w:rsidRPr="00CF33F2" w:rsidRDefault="00891C38" w:rsidP="00764D32">
            <w:pPr>
              <w:pStyle w:val="Normal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  <w:rPr>
                <w:rFonts w:ascii="Times New Roman" w:hAnsi="Times New Roman"/>
              </w:rPr>
            </w:pPr>
            <w:r w:rsidRPr="00CF33F2">
              <w:rPr>
                <w:rFonts w:ascii="Times New Roman" w:hAnsi="Times New Roman"/>
              </w:rPr>
              <w:t>3</w:t>
            </w:r>
          </w:p>
        </w:tc>
      </w:tr>
    </w:tbl>
    <w:p w:rsidR="00F40FBA" w:rsidRPr="00CF33F2" w:rsidRDefault="003A2392" w:rsidP="003473FE">
      <w:pPr>
        <w:pStyle w:val="Normal4"/>
        <w:rPr>
          <w:rFonts w:ascii="Times New Roman" w:hAnsi="Times New Roman"/>
        </w:rPr>
      </w:pPr>
    </w:p>
    <w:p w:rsidR="00FC3DE7" w:rsidRPr="00574E7D" w:rsidRDefault="00891C38" w:rsidP="009506AC">
      <w:pPr>
        <w:pStyle w:val="naloga4"/>
        <w:spacing w:before="0" w:after="60"/>
      </w:pPr>
      <w:r w:rsidRPr="00574E7D">
        <w:rPr>
          <w:rFonts w:ascii="Arial" w:eastAsia="Arial" w:hAnsi="Arial" w:cs="Arial"/>
          <w:b w:val="0"/>
          <w:i w:val="0"/>
        </w:rPr>
        <w:t>Rešitev</w:t>
      </w:r>
      <w:r w:rsidRPr="00574E7D">
        <w:rPr>
          <w:rFonts w:ascii="Arial" w:eastAsia="Arial" w:hAnsi="Arial" w:cs="Arial"/>
          <w:b w:val="0"/>
          <w:i w:val="0"/>
        </w:rPr>
        <w:br/>
      </w:r>
      <w:r w:rsidRPr="00574E7D">
        <w:t>3. naloga</w:t>
      </w:r>
    </w:p>
    <w:p w:rsidR="00FC3DE7" w:rsidRPr="00574E7D" w:rsidRDefault="00891C38" w:rsidP="00FC3DE7">
      <w:pPr>
        <w:pStyle w:val="Normal5"/>
        <w:jc w:val="right"/>
        <w:rPr>
          <w:rFonts w:ascii="Times New Roman" w:hAnsi="Times New Roman"/>
          <w:b/>
          <w:bCs/>
        </w:rPr>
      </w:pPr>
      <w:r w:rsidRPr="00574E7D">
        <w:rPr>
          <w:rFonts w:ascii="Times New Roman" w:hAnsi="Times New Roman"/>
          <w:b/>
          <w:bCs/>
        </w:rPr>
        <w:t>Skupaj 3 točke</w:t>
      </w:r>
    </w:p>
    <w:p w:rsidR="00FC3DE7" w:rsidRPr="00574E7D" w:rsidRDefault="00891C38" w:rsidP="00FC3DE7">
      <w:pPr>
        <w:pStyle w:val="odgovori1"/>
        <w:spacing w:before="0"/>
      </w:pPr>
      <w:r w:rsidRPr="00574E7D">
        <w:t>a)</w:t>
      </w:r>
    </w:p>
    <w:p w:rsidR="00FC3DE7" w:rsidRPr="00574E7D" w:rsidRDefault="00891C38" w:rsidP="00FC3DE7">
      <w:pPr>
        <w:pStyle w:val="odgovori1"/>
      </w:pPr>
      <w:r w:rsidRPr="00574E7D">
        <w:rPr>
          <w:b/>
          <w:bCs/>
        </w:rPr>
        <w:t>3.1</w:t>
      </w:r>
      <w:r w:rsidRPr="00574E7D">
        <w:tab/>
        <w:t xml:space="preserve">Izbira B </w:t>
      </w:r>
      <w:r w:rsidRPr="00574E7D">
        <w:tab/>
        <w:t xml:space="preserve"> 1 točka</w:t>
      </w:r>
    </w:p>
    <w:p w:rsidR="00FC3DE7" w:rsidRPr="00574E7D" w:rsidRDefault="00891C38" w:rsidP="00FC3DE7">
      <w:pPr>
        <w:pStyle w:val="odgovori1"/>
        <w:spacing w:before="0"/>
      </w:pPr>
      <w:r w:rsidRPr="00574E7D">
        <w:t>b)</w:t>
      </w:r>
    </w:p>
    <w:p w:rsidR="00FC3DE7" w:rsidRPr="00574E7D" w:rsidRDefault="00891C38" w:rsidP="00FC3DE7">
      <w:pPr>
        <w:pStyle w:val="odgovori1"/>
        <w:ind w:left="567" w:hanging="567"/>
      </w:pPr>
      <w:r w:rsidRPr="00574E7D">
        <w:rPr>
          <w:b/>
          <w:bCs/>
        </w:rPr>
        <w:t>3.2</w:t>
      </w:r>
      <w:r w:rsidRPr="00574E7D">
        <w:tab/>
        <w:t xml:space="preserve">Pravilno odpravljen oklepaj </w:t>
      </w:r>
      <w:r w:rsidRPr="00574E7D">
        <w:tab/>
        <w:t xml:space="preserve"> 1 točka</w:t>
      </w:r>
      <w:r w:rsidRPr="00574E7D">
        <w:br/>
      </w:r>
      <w:r w:rsidRPr="00574E7D">
        <w:rPr>
          <w:bCs/>
        </w:rPr>
        <w:t>Če</w:t>
      </w:r>
      <w:r w:rsidRPr="00574E7D">
        <w:rPr>
          <w:b/>
          <w:bCs/>
        </w:rPr>
        <w:t xml:space="preserve"> </w:t>
      </w:r>
      <w:r w:rsidRPr="00574E7D">
        <w:rPr>
          <w:bCs/>
        </w:rPr>
        <w:t>je reševalec izbral primera A ali D, dobi točko za pravilen zapis</w:t>
      </w:r>
      <w:r w:rsidRPr="00574E7D">
        <w:rPr>
          <w:b/>
          <w:bCs/>
        </w:rPr>
        <w:t xml:space="preserve"> </w:t>
      </w:r>
      <w:r>
        <w:rPr>
          <w:b/>
          <w:bCs/>
          <w:position w:val="-6"/>
        </w:rPr>
        <w:object w:dxaOrig="1620" w:dyaOrig="285">
          <v:shape id="_x0000_i1080" type="#_x0000_t75" style="width:81pt;height:14.25pt" o:ole="">
            <v:imagedata r:id="rId116" o:title=""/>
          </v:shape>
          <o:OLEObject Type="Embed" ProgID="Equation.DSMT4" ShapeID="_x0000_i1080" DrawAspect="Content" ObjectID="_1647662310" r:id="rId117"/>
        </w:object>
      </w:r>
    </w:p>
    <w:p w:rsidR="00FC3DE7" w:rsidRPr="00574E7D" w:rsidRDefault="00891C38" w:rsidP="00FC3DE7">
      <w:pPr>
        <w:pStyle w:val="odgovori1"/>
      </w:pPr>
      <w:r w:rsidRPr="00574E7D">
        <w:rPr>
          <w:b/>
          <w:bCs/>
        </w:rPr>
        <w:lastRenderedPageBreak/>
        <w:t>3.3</w:t>
      </w:r>
      <w:r w:rsidRPr="00574E7D">
        <w:tab/>
        <w:t xml:space="preserve">Rešitev: </w:t>
      </w:r>
      <w:r>
        <w:rPr>
          <w:position w:val="-4"/>
        </w:rPr>
        <w:object w:dxaOrig="735" w:dyaOrig="255">
          <v:shape id="_x0000_i1081" type="#_x0000_t75" style="width:36.75pt;height:12.75pt" o:ole="">
            <v:imagedata r:id="rId118" o:title=""/>
          </v:shape>
          <o:OLEObject Type="Embed" ProgID="Equation.DSMT4" ShapeID="_x0000_i1081" DrawAspect="Content" ObjectID="_1647662311" r:id="rId119"/>
        </w:object>
      </w:r>
      <w:r w:rsidRPr="00574E7D">
        <w:t xml:space="preserve"> oz. rešitev izbrane enačbe </w:t>
      </w:r>
      <w:r w:rsidRPr="00574E7D">
        <w:tab/>
        <w:t xml:space="preserve"> 1 točka</w:t>
      </w:r>
    </w:p>
    <w:p w:rsidR="00F40FBA" w:rsidRPr="00574E7D" w:rsidRDefault="003A2392" w:rsidP="00FC3DE7">
      <w:pPr>
        <w:pStyle w:val="Normal5"/>
        <w:rPr>
          <w:rFonts w:ascii="Times New Roman" w:hAnsi="Times New Roman"/>
        </w:rPr>
      </w:pPr>
    </w:p>
    <w:p w:rsidR="00842B10" w:rsidRDefault="003A2392" w:rsidP="00842B10">
      <w:pPr>
        <w:pStyle w:val="naloga5"/>
        <w:spacing w:before="0"/>
      </w:pPr>
    </w:p>
    <w:p w:rsidR="00560E64" w:rsidRDefault="00891C38" w:rsidP="00842B10">
      <w:pPr>
        <w:pStyle w:val="naloga5"/>
        <w:spacing w:before="0"/>
      </w:pPr>
      <w:r>
        <w:t>4. naloga</w:t>
      </w:r>
    </w:p>
    <w:p w:rsidR="00842B10" w:rsidRDefault="00891C38" w:rsidP="00842B10">
      <w:pPr>
        <w:pStyle w:val="SNnaloga1"/>
        <w:spacing w:after="160"/>
      </w:pPr>
      <w:r>
        <w:t xml:space="preserve">Če dvakratnik nekega števila povečaš za </w:t>
      </w:r>
      <w:r>
        <w:rPr>
          <w:position w:val="-10"/>
        </w:rPr>
        <w:object w:dxaOrig="360" w:dyaOrig="320">
          <v:shape id="_x0000_i1082" type="#_x0000_t75" style="width:18pt;height:15.75pt" o:ole="">
            <v:imagedata r:id="rId120" o:title=""/>
          </v:shape>
          <o:OLEObject Type="Embed" ProgID="Equation.DSMT4" ShapeID="_x0000_i1082" DrawAspect="Content" ObjectID="_1647662312" r:id="rId121"/>
        </w:object>
      </w:r>
      <w:r>
        <w:t xml:space="preserve"> dobiš prav toliko, kakor če šestkratnik tega števila zmanjšaš za </w:t>
      </w:r>
      <w:r>
        <w:rPr>
          <w:position w:val="-4"/>
        </w:rPr>
        <w:object w:dxaOrig="300" w:dyaOrig="260">
          <v:shape id="_x0000_i1083" type="#_x0000_t75" style="width:15pt;height:12.75pt" o:ole="">
            <v:imagedata r:id="rId122" o:title=""/>
          </v:shape>
          <o:OLEObject Type="Embed" ProgID="Equation.DSMT4" ShapeID="_x0000_i1083" DrawAspect="Content" ObjectID="_1647662313" r:id="rId123"/>
        </w:object>
      </w:r>
      <w:r>
        <w:t>. Katero število je to?</w:t>
      </w:r>
    </w:p>
    <w:p w:rsidR="00842B10" w:rsidRDefault="00891C38" w:rsidP="00842B10">
      <w:pPr>
        <w:pStyle w:val="SNnaloga1"/>
      </w:pPr>
      <w:r>
        <w:t>Reševanje:</w:t>
      </w: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3A2392" w:rsidP="00842B10">
      <w:pPr>
        <w:pStyle w:val="Normal6"/>
      </w:pPr>
    </w:p>
    <w:p w:rsidR="00842B10" w:rsidRDefault="00891C38" w:rsidP="00842B10">
      <w:pPr>
        <w:pStyle w:val="SNpolcrta1"/>
      </w:pPr>
      <w:r>
        <w:t xml:space="preserve">Odgovor: To število je </w:t>
      </w:r>
      <w:r>
        <w:tab/>
        <w:t>.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EE3A4E">
        <w:tc>
          <w:tcPr>
            <w:tcW w:w="540" w:type="dxa"/>
          </w:tcPr>
          <w:p w:rsidR="00842B10" w:rsidRDefault="003A2392" w:rsidP="00EE3A4E">
            <w:pPr>
              <w:pStyle w:val="toka1"/>
            </w:pPr>
          </w:p>
        </w:tc>
        <w:tc>
          <w:tcPr>
            <w:tcW w:w="680" w:type="dxa"/>
          </w:tcPr>
          <w:p w:rsidR="00842B10" w:rsidRDefault="00891C38" w:rsidP="00EE3A4E">
            <w:pPr>
              <w:pStyle w:val="toka1"/>
            </w:pPr>
            <w:r>
              <w:t>3</w:t>
            </w:r>
          </w:p>
        </w:tc>
      </w:tr>
    </w:tbl>
    <w:p w:rsidR="000F1FA7" w:rsidRPr="00842B10" w:rsidRDefault="003A2392" w:rsidP="00842B10">
      <w:pPr>
        <w:pStyle w:val="Normal6"/>
      </w:pPr>
    </w:p>
    <w:p w:rsidR="00855F87" w:rsidRPr="006B2285" w:rsidRDefault="00891C38" w:rsidP="00923C40">
      <w:pPr>
        <w:pStyle w:val="naloga6"/>
        <w:spacing w:before="0"/>
        <w:rPr>
          <w:szCs w:val="24"/>
        </w:rPr>
      </w:pPr>
      <w:r w:rsidRPr="006B2285">
        <w:rPr>
          <w:rFonts w:ascii="Arial" w:eastAsia="Arial" w:hAnsi="Arial" w:cs="Arial"/>
          <w:b w:val="0"/>
          <w:i w:val="0"/>
          <w:szCs w:val="24"/>
        </w:rPr>
        <w:t>Rešitev</w:t>
      </w:r>
      <w:r w:rsidRPr="006B2285">
        <w:rPr>
          <w:rFonts w:ascii="Arial" w:eastAsia="Arial" w:hAnsi="Arial" w:cs="Arial"/>
          <w:b w:val="0"/>
          <w:i w:val="0"/>
          <w:szCs w:val="24"/>
        </w:rPr>
        <w:br/>
      </w:r>
      <w:r w:rsidRPr="006B2285">
        <w:rPr>
          <w:szCs w:val="24"/>
        </w:rPr>
        <w:t>4. naloga</w:t>
      </w:r>
    </w:p>
    <w:p w:rsidR="00855F87" w:rsidRPr="006B2285" w:rsidRDefault="00891C38" w:rsidP="00855F87">
      <w:pPr>
        <w:pStyle w:val="Normal7"/>
        <w:jc w:val="right"/>
        <w:rPr>
          <w:rFonts w:ascii="Times New Roman" w:hAnsi="Times New Roman"/>
          <w:b/>
          <w:bCs/>
          <w:sz w:val="24"/>
          <w:szCs w:val="24"/>
        </w:rPr>
      </w:pPr>
      <w:r w:rsidRPr="006B2285">
        <w:rPr>
          <w:rFonts w:ascii="Times New Roman" w:hAnsi="Times New Roman"/>
          <w:b/>
          <w:bCs/>
          <w:sz w:val="24"/>
          <w:szCs w:val="24"/>
        </w:rPr>
        <w:lastRenderedPageBreak/>
        <w:t>Skupaj 3 točke</w:t>
      </w:r>
    </w:p>
    <w:p w:rsidR="00855F87" w:rsidRPr="006B2285" w:rsidRDefault="00891C38" w:rsidP="00855F87">
      <w:pPr>
        <w:pStyle w:val="odgovori2"/>
        <w:rPr>
          <w:szCs w:val="24"/>
        </w:rPr>
      </w:pPr>
      <w:r w:rsidRPr="006B2285">
        <w:rPr>
          <w:b/>
          <w:szCs w:val="24"/>
        </w:rPr>
        <w:t>4.1</w:t>
      </w:r>
      <w:r w:rsidRPr="006B2285">
        <w:rPr>
          <w:szCs w:val="24"/>
        </w:rPr>
        <w:tab/>
        <w:t xml:space="preserve">Zapis odnosov z enačbo: npr.: </w:t>
      </w:r>
      <w:r>
        <w:rPr>
          <w:position w:val="-6"/>
          <w:szCs w:val="24"/>
        </w:rPr>
        <w:object w:dxaOrig="1920" w:dyaOrig="280">
          <v:shape id="_x0000_i1084" type="#_x0000_t75" style="width:96pt;height:14.25pt" o:ole="">
            <v:imagedata r:id="rId124" o:title=""/>
          </v:shape>
          <o:OLEObject Type="Embed" ProgID="Equation.DSMT4" ShapeID="_x0000_i1084" DrawAspect="Content" ObjectID="_1647662314" r:id="rId125"/>
        </w:object>
      </w:r>
      <w:r w:rsidRPr="006B2285">
        <w:rPr>
          <w:szCs w:val="24"/>
        </w:rPr>
        <w:br/>
        <w:t xml:space="preserve">ali reševanje s sklepanjem in z delnimi računi </w:t>
      </w:r>
      <w:r w:rsidRPr="006B2285">
        <w:rPr>
          <w:szCs w:val="24"/>
        </w:rPr>
        <w:tab/>
        <w:t xml:space="preserve"> 1 točka</w:t>
      </w:r>
    </w:p>
    <w:p w:rsidR="00855F87" w:rsidRPr="006B2285" w:rsidRDefault="00891C38" w:rsidP="00855F87">
      <w:pPr>
        <w:pStyle w:val="odgovori2"/>
        <w:rPr>
          <w:szCs w:val="24"/>
        </w:rPr>
      </w:pPr>
      <w:r w:rsidRPr="006B2285">
        <w:rPr>
          <w:b/>
          <w:szCs w:val="24"/>
        </w:rPr>
        <w:t>4.2</w:t>
      </w:r>
      <w:r w:rsidRPr="006B2285">
        <w:rPr>
          <w:szCs w:val="24"/>
        </w:rPr>
        <w:tab/>
        <w:t xml:space="preserve">Ugotovitev razlike med šestkratnikom in dvakratnikom </w:t>
      </w:r>
      <w:r>
        <w:rPr>
          <w:position w:val="-10"/>
          <w:szCs w:val="24"/>
        </w:rPr>
        <w:object w:dxaOrig="480" w:dyaOrig="320">
          <v:shape id="_x0000_i1085" type="#_x0000_t75" style="width:24pt;height:15.75pt" o:ole="">
            <v:imagedata r:id="rId126" o:title=""/>
          </v:shape>
          <o:OLEObject Type="Embed" ProgID="Equation.DSMT4" ShapeID="_x0000_i1085" DrawAspect="Content" ObjectID="_1647662315" r:id="rId127"/>
        </w:object>
      </w:r>
      <w:r w:rsidRPr="006B2285">
        <w:rPr>
          <w:szCs w:val="24"/>
        </w:rPr>
        <w:t xml:space="preserve"> ali</w:t>
      </w:r>
      <w:r w:rsidRPr="006B2285">
        <w:rPr>
          <w:szCs w:val="24"/>
        </w:rPr>
        <w:br/>
        <w:t xml:space="preserve">zapis </w:t>
      </w:r>
      <w:r>
        <w:rPr>
          <w:position w:val="-4"/>
          <w:szCs w:val="24"/>
        </w:rPr>
        <w:object w:dxaOrig="880" w:dyaOrig="260">
          <v:shape id="_x0000_i1086" type="#_x0000_t75" style="width:44.25pt;height:12.75pt" o:ole="">
            <v:imagedata r:id="rId128" o:title=""/>
          </v:shape>
          <o:OLEObject Type="Embed" ProgID="Equation.DSMT4" ShapeID="_x0000_i1086" DrawAspect="Content" ObjectID="_1647662316" r:id="rId129"/>
        </w:object>
      </w:r>
      <w:r w:rsidRPr="006B2285">
        <w:rPr>
          <w:szCs w:val="24"/>
        </w:rPr>
        <w:t xml:space="preserve"> </w:t>
      </w:r>
      <w:r w:rsidRPr="006B2285">
        <w:rPr>
          <w:szCs w:val="24"/>
        </w:rPr>
        <w:tab/>
        <w:t xml:space="preserve"> 1 točka</w:t>
      </w:r>
    </w:p>
    <w:p w:rsidR="00855F87" w:rsidRPr="006B2285" w:rsidRDefault="00891C38" w:rsidP="00855F87">
      <w:pPr>
        <w:pStyle w:val="odgovori2"/>
        <w:rPr>
          <w:szCs w:val="24"/>
        </w:rPr>
      </w:pPr>
      <w:r w:rsidRPr="006B2285">
        <w:rPr>
          <w:b/>
          <w:szCs w:val="24"/>
        </w:rPr>
        <w:t>4.3</w:t>
      </w:r>
      <w:r w:rsidRPr="006B2285">
        <w:rPr>
          <w:szCs w:val="24"/>
        </w:rPr>
        <w:tab/>
        <w:t xml:space="preserve">Odgovor: To število je </w:t>
      </w:r>
      <w:r>
        <w:rPr>
          <w:position w:val="-4"/>
          <w:szCs w:val="24"/>
        </w:rPr>
        <w:object w:dxaOrig="300" w:dyaOrig="260">
          <v:shape id="_x0000_i1087" type="#_x0000_t75" style="width:15pt;height:12.75pt" o:ole="">
            <v:imagedata r:id="rId130" o:title=""/>
          </v:shape>
          <o:OLEObject Type="Embed" ProgID="Equation.DSMT4" ShapeID="_x0000_i1087" DrawAspect="Content" ObjectID="_1647662317" r:id="rId131"/>
        </w:object>
      </w:r>
      <w:r w:rsidRPr="006B2285">
        <w:rPr>
          <w:szCs w:val="24"/>
        </w:rPr>
        <w:t xml:space="preserve"> oziroma smiseln odgovor glede na </w:t>
      </w:r>
      <w:r w:rsidRPr="006B2285">
        <w:rPr>
          <w:b/>
          <w:szCs w:val="24"/>
        </w:rPr>
        <w:t>4.2</w:t>
      </w:r>
      <w:r w:rsidRPr="006B2285">
        <w:rPr>
          <w:szCs w:val="24"/>
        </w:rPr>
        <w:t xml:space="preserve">. </w:t>
      </w:r>
      <w:r w:rsidRPr="006B2285">
        <w:rPr>
          <w:szCs w:val="24"/>
        </w:rPr>
        <w:tab/>
        <w:t xml:space="preserve"> 1 točka</w:t>
      </w:r>
    </w:p>
    <w:p w:rsidR="000F1FA7" w:rsidRPr="006B2285" w:rsidRDefault="003A2392" w:rsidP="00855F87">
      <w:pPr>
        <w:pStyle w:val="Normal7"/>
        <w:rPr>
          <w:rFonts w:ascii="Times New Roman" w:hAnsi="Times New Roman"/>
          <w:sz w:val="24"/>
          <w:szCs w:val="24"/>
        </w:rPr>
      </w:pPr>
    </w:p>
    <w:p w:rsidR="00EC4ED5" w:rsidRDefault="003A2392" w:rsidP="00EC4ED5">
      <w:pPr>
        <w:pStyle w:val="naloga7"/>
        <w:spacing w:before="0"/>
      </w:pPr>
    </w:p>
    <w:p w:rsidR="00560E64" w:rsidRDefault="00891C38" w:rsidP="00EC4ED5">
      <w:pPr>
        <w:pStyle w:val="naloga7"/>
        <w:spacing w:before="0"/>
      </w:pPr>
      <w:r>
        <w:t>5. naloga</w:t>
      </w:r>
    </w:p>
    <w:p w:rsidR="00EC4ED5" w:rsidRDefault="00891C38" w:rsidP="00EC4ED5">
      <w:pPr>
        <w:pStyle w:val="SNvprasanje2"/>
        <w:tabs>
          <w:tab w:val="left" w:pos="425"/>
        </w:tabs>
        <w:spacing w:before="0"/>
      </w:pPr>
      <w:r>
        <w:t>a)</w:t>
      </w:r>
      <w:r>
        <w:tab/>
        <w:t xml:space="preserve">Reši enačbo </w:t>
      </w:r>
      <w:r>
        <w:rPr>
          <w:position w:val="-6"/>
        </w:rPr>
        <w:object w:dxaOrig="1155" w:dyaOrig="285">
          <v:shape id="_x0000_i1088" type="#_x0000_t75" style="width:57.75pt;height:14.25pt" o:ole="">
            <v:imagedata r:id="rId132" o:title=""/>
          </v:shape>
          <o:OLEObject Type="Embed" ProgID="Equation.DSMT4" ShapeID="_x0000_i1088" DrawAspect="Content" ObjectID="_1647662318" r:id="rId133"/>
        </w:object>
      </w:r>
      <w:r>
        <w:t>.</w:t>
      </w: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ga"/>
        <w:tabs>
          <w:tab w:val="clear" w:pos="4536"/>
          <w:tab w:val="clear" w:pos="9072"/>
        </w:tabs>
      </w:pPr>
    </w:p>
    <w:p w:rsidR="00EC4ED5" w:rsidRDefault="003A2392" w:rsidP="00EC4ED5">
      <w:pPr>
        <w:pStyle w:val="Noga"/>
        <w:tabs>
          <w:tab w:val="clear" w:pos="4536"/>
          <w:tab w:val="clear" w:pos="9072"/>
        </w:tabs>
      </w:pPr>
    </w:p>
    <w:p w:rsidR="00EC4ED5" w:rsidRDefault="00891C38" w:rsidP="00EC4ED5">
      <w:pPr>
        <w:pStyle w:val="SNvprasanje2"/>
        <w:tabs>
          <w:tab w:val="left" w:pos="425"/>
        </w:tabs>
      </w:pPr>
      <w:r>
        <w:t>b)</w:t>
      </w:r>
      <w:r>
        <w:tab/>
        <w:t>Reši enačbo in naredi preizkus.</w:t>
      </w:r>
    </w:p>
    <w:p w:rsidR="00EC4ED5" w:rsidRDefault="00891C38" w:rsidP="00EC4ED5">
      <w:pPr>
        <w:pStyle w:val="SNvprasanje2"/>
        <w:tabs>
          <w:tab w:val="left" w:pos="504"/>
          <w:tab w:val="left" w:pos="5050"/>
        </w:tabs>
      </w:pPr>
      <w:r>
        <w:tab/>
      </w:r>
      <w:r>
        <w:rPr>
          <w:position w:val="-24"/>
        </w:rPr>
        <w:object w:dxaOrig="1200" w:dyaOrig="600">
          <v:shape id="_x0000_i1089" type="#_x0000_t75" style="width:60pt;height:30pt" o:ole="">
            <v:imagedata r:id="rId134" o:title=""/>
          </v:shape>
          <o:OLEObject Type="Embed" ProgID="Equation.DSMT4" ShapeID="_x0000_i1089" DrawAspect="Content" ObjectID="_1647662319" r:id="rId135"/>
        </w:object>
      </w:r>
      <w:r>
        <w:tab/>
        <w:t>Preizkus:</w:t>
      </w: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3A2392" w:rsidP="00EC4ED5">
      <w:pPr>
        <w:pStyle w:val="Normal8"/>
      </w:pPr>
    </w:p>
    <w:p w:rsidR="00EC4ED5" w:rsidRDefault="00891C38" w:rsidP="00EC4ED5">
      <w:pPr>
        <w:pStyle w:val="SNvprasanje2"/>
      </w:pPr>
      <w:r>
        <w:t>c)</w:t>
      </w:r>
      <w:r>
        <w:tab/>
        <w:t xml:space="preserve">Marko je s premislekom reševal enačbo </w:t>
      </w:r>
      <w:r>
        <w:rPr>
          <w:position w:val="-10"/>
        </w:rPr>
        <w:object w:dxaOrig="2565" w:dyaOrig="360">
          <v:shape id="_x0000_i1090" type="#_x0000_t75" style="width:128.25pt;height:18pt" o:ole="">
            <v:imagedata r:id="rId136" o:title=""/>
          </v:shape>
          <o:OLEObject Type="Embed" ProgID="Equation.DSMT4" ShapeID="_x0000_i1090" DrawAspect="Content" ObjectID="_1647662320" r:id="rId137"/>
        </w:object>
      </w:r>
      <w:r>
        <w:br/>
        <w:t xml:space="preserve">Zapisal je množico rešitev enačbe: </w:t>
      </w:r>
      <w:r>
        <w:rPr>
          <w:position w:val="-10"/>
        </w:rPr>
        <w:object w:dxaOrig="975" w:dyaOrig="315">
          <v:shape id="_x0000_i1091" type="#_x0000_t75" style="width:48.75pt;height:15.75pt" o:ole="">
            <v:imagedata r:id="rId138" o:title=""/>
          </v:shape>
          <o:OLEObject Type="Embed" ProgID="Equation.DSMT4" ShapeID="_x0000_i1091" DrawAspect="Content" ObjectID="_1647662321" r:id="rId139"/>
        </w:object>
      </w:r>
      <w:r>
        <w:br/>
        <w:t>Ali je zapisal vse rešitve te enačbe? Odgovor utemelji.</w:t>
      </w:r>
    </w:p>
    <w:p w:rsidR="00EC4ED5" w:rsidRDefault="00891C38" w:rsidP="00E14C26">
      <w:pPr>
        <w:pStyle w:val="SNpolcrta2"/>
        <w:ind w:firstLine="284"/>
      </w:pPr>
      <w:r>
        <w:t>Odgovor z utemeljitvijo:</w: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9B0EED">
        <w:tc>
          <w:tcPr>
            <w:tcW w:w="540" w:type="dxa"/>
          </w:tcPr>
          <w:p w:rsidR="00EC4ED5" w:rsidRPr="00EC4ED5" w:rsidRDefault="003A2392" w:rsidP="009B0EED">
            <w:pPr>
              <w:pStyle w:val="Normal8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EC4ED5" w:rsidRDefault="00891C38" w:rsidP="009B0EED">
            <w:pPr>
              <w:pStyle w:val="toka2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</w:tbl>
    <w:p w:rsidR="00A638E3" w:rsidRPr="00EC4ED5" w:rsidRDefault="003A2392" w:rsidP="00EC4ED5">
      <w:pPr>
        <w:pStyle w:val="Normal8"/>
      </w:pPr>
    </w:p>
    <w:p w:rsidR="00330389" w:rsidRPr="00BA4EF8" w:rsidRDefault="00891C38" w:rsidP="00BC1799">
      <w:pPr>
        <w:pStyle w:val="naloga8"/>
        <w:spacing w:before="0"/>
      </w:pPr>
      <w:r w:rsidRPr="00BA4EF8">
        <w:rPr>
          <w:rFonts w:ascii="Arial" w:eastAsia="Arial" w:hAnsi="Arial" w:cs="Arial"/>
          <w:b w:val="0"/>
          <w:i w:val="0"/>
        </w:rPr>
        <w:t>Rešitev</w:t>
      </w:r>
      <w:r w:rsidRPr="00BA4EF8">
        <w:rPr>
          <w:rFonts w:ascii="Arial" w:eastAsia="Arial" w:hAnsi="Arial" w:cs="Arial"/>
          <w:b w:val="0"/>
          <w:i w:val="0"/>
        </w:rPr>
        <w:br/>
      </w:r>
      <w:r w:rsidRPr="00BA4EF8">
        <w:t>5. naloga</w:t>
      </w:r>
    </w:p>
    <w:p w:rsidR="00330389" w:rsidRPr="00BA4EF8" w:rsidRDefault="00891C38" w:rsidP="00330389">
      <w:pPr>
        <w:pStyle w:val="Normal9"/>
        <w:spacing w:after="60"/>
        <w:jc w:val="right"/>
        <w:rPr>
          <w:rFonts w:ascii="Times New Roman" w:hAnsi="Times New Roman"/>
          <w:b/>
          <w:bCs/>
        </w:rPr>
      </w:pPr>
      <w:r w:rsidRPr="00BA4EF8">
        <w:rPr>
          <w:rFonts w:ascii="Times New Roman" w:hAnsi="Times New Roman"/>
          <w:b/>
          <w:bCs/>
        </w:rPr>
        <w:t>Skupaj 4 točke</w:t>
      </w:r>
    </w:p>
    <w:p w:rsidR="00330389" w:rsidRPr="00BA4EF8" w:rsidRDefault="00891C38" w:rsidP="00330389">
      <w:pPr>
        <w:pStyle w:val="odgovori3"/>
      </w:pPr>
      <w:r w:rsidRPr="00BA4EF8">
        <w:t>a)</w:t>
      </w:r>
    </w:p>
    <w:p w:rsidR="00330389" w:rsidRPr="00BA4EF8" w:rsidRDefault="00891C38" w:rsidP="00330389">
      <w:pPr>
        <w:pStyle w:val="odgovori3"/>
      </w:pPr>
      <w:r w:rsidRPr="00BA4EF8">
        <w:rPr>
          <w:b/>
          <w:bCs/>
        </w:rPr>
        <w:t>5.1</w:t>
      </w:r>
      <w:r w:rsidRPr="00BA4EF8">
        <w:tab/>
        <w:t xml:space="preserve">Rešitev: </w:t>
      </w:r>
      <w:r>
        <w:rPr>
          <w:position w:val="-6"/>
        </w:rPr>
        <w:object w:dxaOrig="765" w:dyaOrig="285">
          <v:shape id="_x0000_i1092" type="#_x0000_t75" style="width:38.25pt;height:14.25pt" o:ole="">
            <v:imagedata r:id="rId140" o:title=""/>
          </v:shape>
          <o:OLEObject Type="Embed" ProgID="Equation.DSMT4" ShapeID="_x0000_i1092" DrawAspect="Content" ObjectID="_1647662322" r:id="rId141"/>
        </w:object>
      </w:r>
      <w:r w:rsidRPr="00BA4EF8">
        <w:t xml:space="preserve"> ali </w:t>
      </w:r>
      <w:r>
        <w:rPr>
          <w:position w:val="-6"/>
        </w:rPr>
        <w:object w:dxaOrig="1260" w:dyaOrig="285">
          <v:shape id="_x0000_i1093" type="#_x0000_t75" style="width:63pt;height:14.25pt" o:ole="">
            <v:imagedata r:id="rId142" o:title=""/>
          </v:shape>
          <o:OLEObject Type="Embed" ProgID="Equation.DSMT4" ShapeID="_x0000_i1093" DrawAspect="Content" ObjectID="_1647662323" r:id="rId143"/>
        </w:object>
      </w:r>
      <w:r w:rsidRPr="00BA4EF8">
        <w:t xml:space="preserve"> </w:t>
      </w:r>
      <w:r w:rsidRPr="00BA4EF8">
        <w:tab/>
        <w:t xml:space="preserve"> 1 točka</w:t>
      </w:r>
    </w:p>
    <w:p w:rsidR="00330389" w:rsidRPr="00BA4EF8" w:rsidRDefault="00891C38" w:rsidP="00330389">
      <w:pPr>
        <w:pStyle w:val="odgovori3"/>
      </w:pPr>
      <w:r w:rsidRPr="00BA4EF8">
        <w:t>b)</w:t>
      </w:r>
    </w:p>
    <w:p w:rsidR="00330389" w:rsidRPr="00BA4EF8" w:rsidRDefault="00891C38" w:rsidP="00330389">
      <w:pPr>
        <w:pStyle w:val="odgovori3"/>
      </w:pPr>
      <w:r w:rsidRPr="00BA4EF8">
        <w:rPr>
          <w:b/>
          <w:bCs/>
        </w:rPr>
        <w:t>5.2</w:t>
      </w:r>
      <w:r w:rsidRPr="00BA4EF8">
        <w:tab/>
        <w:t xml:space="preserve">Rešitev: </w:t>
      </w:r>
      <w:r>
        <w:rPr>
          <w:position w:val="-4"/>
        </w:rPr>
        <w:object w:dxaOrig="735" w:dyaOrig="255">
          <v:shape id="_x0000_i1094" type="#_x0000_t75" style="width:36.75pt;height:12.75pt" o:ole="">
            <v:imagedata r:id="rId144" o:title=""/>
          </v:shape>
          <o:OLEObject Type="Embed" ProgID="Equation.DSMT4" ShapeID="_x0000_i1094" DrawAspect="Content" ObjectID="_1647662324" r:id="rId145"/>
        </w:object>
      </w:r>
      <w:r w:rsidRPr="00BA4EF8">
        <w:t xml:space="preserve"> </w:t>
      </w:r>
      <w:r w:rsidRPr="00BA4EF8">
        <w:tab/>
        <w:t xml:space="preserve"> 1 točka</w:t>
      </w:r>
    </w:p>
    <w:p w:rsidR="00330389" w:rsidRPr="00BA4EF8" w:rsidRDefault="00891C38" w:rsidP="00330389">
      <w:pPr>
        <w:pStyle w:val="odgovori3"/>
      </w:pPr>
      <w:r w:rsidRPr="00BA4EF8">
        <w:rPr>
          <w:b/>
          <w:bCs/>
        </w:rPr>
        <w:t>5.3</w:t>
      </w:r>
      <w:r w:rsidRPr="00BA4EF8">
        <w:tab/>
        <w:t xml:space="preserve">Opravljen preizkus </w:t>
      </w:r>
      <w:r w:rsidRPr="00BA4EF8">
        <w:tab/>
        <w:t xml:space="preserve"> 1 točka</w:t>
      </w:r>
    </w:p>
    <w:p w:rsidR="00330389" w:rsidRPr="00BA4EF8" w:rsidRDefault="00891C38" w:rsidP="00330389">
      <w:pPr>
        <w:pStyle w:val="odgovori3"/>
      </w:pPr>
      <w:r w:rsidRPr="00BA4EF8">
        <w:t>c)</w:t>
      </w:r>
      <w:r w:rsidRPr="00BA4EF8">
        <w:tab/>
      </w:r>
    </w:p>
    <w:p w:rsidR="00330389" w:rsidRPr="00BA4EF8" w:rsidRDefault="00891C38" w:rsidP="00330389">
      <w:pPr>
        <w:pStyle w:val="odgovori3"/>
      </w:pPr>
      <w:r w:rsidRPr="00BA4EF8">
        <w:rPr>
          <w:b/>
          <w:bCs/>
        </w:rPr>
        <w:t>5.4</w:t>
      </w:r>
      <w:r w:rsidRPr="00BA4EF8">
        <w:tab/>
        <w:t xml:space="preserve">Odgovor z utemeljitvijo </w:t>
      </w:r>
      <w:r w:rsidRPr="00BA4EF8">
        <w:tab/>
        <w:t xml:space="preserve"> 1 točka</w:t>
      </w:r>
    </w:p>
    <w:p w:rsidR="00A638E3" w:rsidRPr="00BA4EF8" w:rsidRDefault="003A2392" w:rsidP="00330389">
      <w:pPr>
        <w:pStyle w:val="Normal9"/>
        <w:rPr>
          <w:rFonts w:ascii="Times New Roman" w:hAnsi="Times New Roman"/>
        </w:rPr>
      </w:pPr>
    </w:p>
    <w:p w:rsidR="00FF7E13" w:rsidRPr="008829DB" w:rsidRDefault="003A2392" w:rsidP="00FF7E13">
      <w:pPr>
        <w:pStyle w:val="naloga9"/>
        <w:spacing w:before="0"/>
        <w:rPr>
          <w:bCs/>
          <w:iCs/>
        </w:rPr>
      </w:pPr>
    </w:p>
    <w:p w:rsidR="00560E64" w:rsidRDefault="00891C38" w:rsidP="00FF7E13">
      <w:pPr>
        <w:pStyle w:val="naloga9"/>
        <w:spacing w:before="0"/>
        <w:rPr>
          <w:bCs/>
          <w:iCs/>
        </w:rPr>
      </w:pPr>
      <w:r>
        <w:rPr>
          <w:bCs/>
          <w:iCs/>
        </w:rPr>
        <w:t>6</w:t>
      </w:r>
      <w:r w:rsidRPr="008829DB">
        <w:rPr>
          <w:bCs/>
          <w:iCs/>
        </w:rPr>
        <w:t>. naloga</w:t>
      </w:r>
    </w:p>
    <w:p w:rsidR="00FF7E13" w:rsidRPr="00A858EE" w:rsidRDefault="00891C38" w:rsidP="00FF7E13">
      <w:pPr>
        <w:pStyle w:val="SNnaloga2"/>
      </w:pPr>
      <w:r w:rsidRPr="00A858EE">
        <w:t>Reši enačbe:</w:t>
      </w:r>
    </w:p>
    <w:p w:rsidR="00FF7E13" w:rsidRPr="00A858EE" w:rsidRDefault="00891C38" w:rsidP="00FF7E13">
      <w:pPr>
        <w:pStyle w:val="SNvprasanje3"/>
      </w:pPr>
      <w:r w:rsidRPr="00A858EE">
        <w:t>a)</w:t>
      </w:r>
      <w:r w:rsidRPr="00A858EE">
        <w:tab/>
      </w:r>
      <w:r>
        <w:rPr>
          <w:position w:val="-6"/>
        </w:rPr>
        <w:object w:dxaOrig="1275" w:dyaOrig="285">
          <v:shape id="_x0000_i1095" type="#_x0000_t75" style="width:63.75pt;height:14.25pt" o:ole="">
            <v:imagedata r:id="rId146" o:title=""/>
          </v:shape>
          <o:OLEObject Type="Embed" ProgID="Equation.DSMT4" ShapeID="_x0000_i1095" DrawAspect="Content" ObjectID="_1647662325" r:id="rId147"/>
        </w:object>
      </w: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891C38" w:rsidP="00FF7E13">
      <w:pPr>
        <w:pStyle w:val="SNvprasanje3"/>
      </w:pPr>
      <w:r w:rsidRPr="00A858EE">
        <w:t>b)</w:t>
      </w:r>
      <w:r w:rsidRPr="00A858EE">
        <w:tab/>
      </w:r>
      <w:r>
        <w:rPr>
          <w:position w:val="-24"/>
        </w:rPr>
        <w:object w:dxaOrig="825" w:dyaOrig="555">
          <v:shape id="_x0000_i1096" type="#_x0000_t75" style="width:41.25pt;height:27.75pt" o:ole="">
            <v:imagedata r:id="rId148" o:title=""/>
          </v:shape>
          <o:OLEObject Type="Embed" ProgID="Equation.DSMT4" ShapeID="_x0000_i1096" DrawAspect="Content" ObjectID="_1647662326" r:id="rId149"/>
        </w:object>
      </w: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891C38" w:rsidP="00FF7E13">
      <w:pPr>
        <w:pStyle w:val="SNvprasanje3"/>
      </w:pPr>
      <w:r w:rsidRPr="00A858EE">
        <w:t>c)</w:t>
      </w:r>
      <w:r w:rsidRPr="00A858EE">
        <w:tab/>
      </w:r>
      <w:r>
        <w:rPr>
          <w:position w:val="-10"/>
        </w:rPr>
        <w:object w:dxaOrig="1740" w:dyaOrig="315">
          <v:shape id="_x0000_i1097" type="#_x0000_t75" style="width:87pt;height:15.75pt" o:ole="">
            <v:imagedata r:id="rId150" o:title=""/>
          </v:shape>
          <o:OLEObject Type="Embed" ProgID="Equation.DSMT4" ShapeID="_x0000_i1097" DrawAspect="Content" ObjectID="_1647662327" r:id="rId151"/>
        </w:object>
      </w: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Pr="00A858EE" w:rsidRDefault="003A2392" w:rsidP="00FF7E13">
      <w:pPr>
        <w:pStyle w:val="Normal10"/>
      </w:pPr>
    </w:p>
    <w:p w:rsidR="00FF7E13" w:rsidRDefault="003A2392" w:rsidP="00FF7E13">
      <w:pPr>
        <w:pStyle w:val="Normal10"/>
      </w:pPr>
    </w:p>
    <w:p w:rsidR="00F653D8" w:rsidRDefault="003A2392" w:rsidP="00FF7E13">
      <w:pPr>
        <w:pStyle w:val="Normal10"/>
      </w:pPr>
    </w:p>
    <w:p w:rsidR="00F653D8" w:rsidRPr="00A858EE" w:rsidRDefault="003A2392" w:rsidP="00FF7E13">
      <w:pPr>
        <w:pStyle w:val="Normal1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210D1E">
        <w:tc>
          <w:tcPr>
            <w:tcW w:w="540" w:type="dxa"/>
          </w:tcPr>
          <w:p w:rsidR="00FF7E13" w:rsidRPr="00A858EE" w:rsidRDefault="003A2392" w:rsidP="00210D1E">
            <w:pPr>
              <w:pStyle w:val="toka3"/>
            </w:pPr>
          </w:p>
        </w:tc>
        <w:tc>
          <w:tcPr>
            <w:tcW w:w="680" w:type="dxa"/>
          </w:tcPr>
          <w:p w:rsidR="00FF7E13" w:rsidRPr="00A858EE" w:rsidRDefault="00891C38" w:rsidP="00210D1E">
            <w:pPr>
              <w:pStyle w:val="toka3"/>
            </w:pPr>
            <w:r w:rsidRPr="00A858EE">
              <w:t>3</w:t>
            </w:r>
          </w:p>
        </w:tc>
      </w:tr>
    </w:tbl>
    <w:p w:rsidR="00352EAF" w:rsidRPr="00FF7E13" w:rsidRDefault="003A2392" w:rsidP="00FF7E13">
      <w:pPr>
        <w:pStyle w:val="Normal10"/>
      </w:pPr>
    </w:p>
    <w:p w:rsidR="005E6118" w:rsidRPr="000A00FD" w:rsidRDefault="00891C38" w:rsidP="005E6118">
      <w:pPr>
        <w:pStyle w:val="naloga10"/>
        <w:rPr>
          <w:szCs w:val="24"/>
        </w:rPr>
      </w:pPr>
      <w:r w:rsidRPr="000A00FD">
        <w:rPr>
          <w:rFonts w:ascii="Arial" w:eastAsia="Arial" w:hAnsi="Arial" w:cs="Arial"/>
          <w:b w:val="0"/>
          <w:i w:val="0"/>
          <w:szCs w:val="24"/>
        </w:rPr>
        <w:t>Rešitev</w:t>
      </w:r>
      <w:r w:rsidRPr="000A00FD">
        <w:rPr>
          <w:rFonts w:ascii="Arial" w:eastAsia="Arial" w:hAnsi="Arial" w:cs="Arial"/>
          <w:b w:val="0"/>
          <w:i w:val="0"/>
          <w:szCs w:val="24"/>
        </w:rPr>
        <w:br/>
      </w:r>
      <w:r w:rsidRPr="000A00FD">
        <w:rPr>
          <w:szCs w:val="24"/>
        </w:rPr>
        <w:t>6. naloga</w:t>
      </w:r>
    </w:p>
    <w:p w:rsidR="005E6118" w:rsidRPr="000A00FD" w:rsidRDefault="00891C38" w:rsidP="005E6118">
      <w:pPr>
        <w:pStyle w:val="Normal11"/>
        <w:jc w:val="right"/>
        <w:rPr>
          <w:rFonts w:ascii="Times New Roman" w:hAnsi="Times New Roman"/>
          <w:b/>
          <w:bCs/>
          <w:sz w:val="24"/>
          <w:szCs w:val="24"/>
        </w:rPr>
      </w:pPr>
      <w:r w:rsidRPr="000A00FD">
        <w:rPr>
          <w:rFonts w:ascii="Times New Roman" w:hAnsi="Times New Roman"/>
          <w:b/>
          <w:bCs/>
          <w:sz w:val="24"/>
          <w:szCs w:val="24"/>
        </w:rPr>
        <w:t>Skupaj 3 točke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szCs w:val="24"/>
        </w:rPr>
        <w:t>a)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b/>
          <w:bCs/>
          <w:szCs w:val="24"/>
        </w:rPr>
        <w:t>6.1</w:t>
      </w:r>
      <w:r w:rsidRPr="000A00FD">
        <w:rPr>
          <w:szCs w:val="24"/>
        </w:rPr>
        <w:tab/>
        <w:t>Rešitev:</w:t>
      </w:r>
      <w:r>
        <w:rPr>
          <w:position w:val="-4"/>
          <w:szCs w:val="24"/>
        </w:rPr>
        <w:object w:dxaOrig="640" w:dyaOrig="260">
          <v:shape id="_x0000_i1098" type="#_x0000_t75" style="width:32.25pt;height:12.75pt" o:ole="">
            <v:imagedata r:id="rId152" o:title=""/>
          </v:shape>
          <o:OLEObject Type="Embed" ProgID="Equation.DSMT4" ShapeID="_x0000_i1098" DrawAspect="Content" ObjectID="_1647662328" r:id="rId153"/>
        </w:object>
      </w:r>
      <w:r w:rsidRPr="000A00FD">
        <w:rPr>
          <w:szCs w:val="24"/>
        </w:rPr>
        <w:t xml:space="preserve"> ali </w:t>
      </w:r>
      <w:r>
        <w:rPr>
          <w:position w:val="-6"/>
          <w:szCs w:val="24"/>
        </w:rPr>
        <w:object w:dxaOrig="1420" w:dyaOrig="280">
          <v:shape id="_x0000_i1099" type="#_x0000_t75" style="width:71.25pt;height:14.25pt" o:ole="">
            <v:imagedata r:id="rId154" o:title=""/>
          </v:shape>
          <o:OLEObject Type="Embed" ProgID="Equation.DSMT4" ShapeID="_x0000_i1099" DrawAspect="Content" ObjectID="_1647662329" r:id="rId155"/>
        </w:object>
      </w:r>
      <w:r w:rsidRPr="000A00FD">
        <w:rPr>
          <w:szCs w:val="24"/>
        </w:rPr>
        <w:t xml:space="preserve"> </w:t>
      </w:r>
      <w:r w:rsidRPr="000A00FD">
        <w:rPr>
          <w:szCs w:val="24"/>
        </w:rPr>
        <w:tab/>
        <w:t xml:space="preserve"> 1 točka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szCs w:val="24"/>
        </w:rPr>
        <w:t>b</w:t>
      </w:r>
      <w:r w:rsidRPr="000A00FD">
        <w:rPr>
          <w:b/>
          <w:szCs w:val="24"/>
        </w:rPr>
        <w:t>)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b/>
          <w:szCs w:val="24"/>
        </w:rPr>
        <w:t>6.2</w:t>
      </w:r>
      <w:r w:rsidRPr="000A00FD">
        <w:rPr>
          <w:szCs w:val="24"/>
        </w:rPr>
        <w:tab/>
        <w:t xml:space="preserve">Rešitev: </w:t>
      </w:r>
      <w:r>
        <w:rPr>
          <w:position w:val="-4"/>
          <w:szCs w:val="24"/>
        </w:rPr>
        <w:object w:dxaOrig="940" w:dyaOrig="260">
          <v:shape id="_x0000_i1100" type="#_x0000_t75" style="width:47.25pt;height:12.75pt" o:ole="">
            <v:imagedata r:id="rId156" o:title=""/>
          </v:shape>
          <o:OLEObject Type="Embed" ProgID="Equation.DSMT4" ShapeID="_x0000_i1100" DrawAspect="Content" ObjectID="_1647662330" r:id="rId157"/>
        </w:object>
      </w:r>
      <w:r w:rsidRPr="000A00FD">
        <w:rPr>
          <w:szCs w:val="24"/>
        </w:rPr>
        <w:t xml:space="preserve"> ali zapis </w:t>
      </w:r>
      <w:r>
        <w:rPr>
          <w:position w:val="-20"/>
          <w:szCs w:val="24"/>
        </w:rPr>
        <w:object w:dxaOrig="1140" w:dyaOrig="520">
          <v:shape id="_x0000_i1101" type="#_x0000_t75" style="width:57pt;height:26.25pt" o:ole="">
            <v:imagedata r:id="rId158" o:title=""/>
          </v:shape>
          <o:OLEObject Type="Embed" ProgID="Equation.DSMT4" ShapeID="_x0000_i1101" DrawAspect="Content" ObjectID="_1647662331" r:id="rId159"/>
        </w:object>
      </w:r>
      <w:r w:rsidRPr="000A00FD">
        <w:rPr>
          <w:szCs w:val="24"/>
        </w:rPr>
        <w:t xml:space="preserve"> </w:t>
      </w:r>
      <w:r w:rsidRPr="000A00FD">
        <w:rPr>
          <w:szCs w:val="24"/>
        </w:rPr>
        <w:tab/>
        <w:t xml:space="preserve"> 1 točka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szCs w:val="24"/>
        </w:rPr>
        <w:t>c)</w:t>
      </w:r>
    </w:p>
    <w:p w:rsidR="005E6118" w:rsidRPr="000A00FD" w:rsidRDefault="00891C38" w:rsidP="005E6118">
      <w:pPr>
        <w:pStyle w:val="odgovori4"/>
        <w:spacing w:after="40"/>
        <w:rPr>
          <w:szCs w:val="24"/>
        </w:rPr>
      </w:pPr>
      <w:r w:rsidRPr="000A00FD">
        <w:rPr>
          <w:b/>
          <w:szCs w:val="24"/>
        </w:rPr>
        <w:t>6.3</w:t>
      </w:r>
      <w:r w:rsidRPr="000A00FD">
        <w:rPr>
          <w:szCs w:val="24"/>
        </w:rPr>
        <w:tab/>
        <w:t xml:space="preserve">Rešitev: </w:t>
      </w:r>
      <w:r>
        <w:rPr>
          <w:position w:val="-4"/>
          <w:szCs w:val="24"/>
        </w:rPr>
        <w:object w:dxaOrig="820" w:dyaOrig="260">
          <v:shape id="_x0000_i1102" type="#_x0000_t75" style="width:41.25pt;height:12.75pt" o:ole="">
            <v:imagedata r:id="rId160" o:title=""/>
          </v:shape>
          <o:OLEObject Type="Embed" ProgID="Equation.DSMT4" ShapeID="_x0000_i1102" DrawAspect="Content" ObjectID="_1647662332" r:id="rId161"/>
        </w:object>
      </w:r>
      <w:r w:rsidRPr="000A00FD">
        <w:rPr>
          <w:szCs w:val="24"/>
        </w:rPr>
        <w:t xml:space="preserve"> ali </w:t>
      </w:r>
      <w:r>
        <w:rPr>
          <w:position w:val="-10"/>
          <w:szCs w:val="24"/>
        </w:rPr>
        <w:object w:dxaOrig="1960" w:dyaOrig="320">
          <v:shape id="_x0000_i1103" type="#_x0000_t75" style="width:98.25pt;height:15.75pt" o:ole="">
            <v:imagedata r:id="rId162" o:title=""/>
          </v:shape>
          <o:OLEObject Type="Embed" ProgID="Equation.DSMT4" ShapeID="_x0000_i1103" DrawAspect="Content" ObjectID="_1647662333" r:id="rId163"/>
        </w:object>
      </w:r>
      <w:r w:rsidRPr="000A00FD">
        <w:rPr>
          <w:szCs w:val="24"/>
        </w:rPr>
        <w:t xml:space="preserve"> </w:t>
      </w:r>
      <w:r w:rsidRPr="000A00FD">
        <w:rPr>
          <w:szCs w:val="24"/>
        </w:rPr>
        <w:tab/>
        <w:t xml:space="preserve"> 1 točka</w:t>
      </w:r>
    </w:p>
    <w:p w:rsidR="00352EAF" w:rsidRPr="000A00FD" w:rsidRDefault="003A2392" w:rsidP="005E6118">
      <w:pPr>
        <w:pStyle w:val="Normal11"/>
        <w:rPr>
          <w:rFonts w:ascii="Times New Roman" w:hAnsi="Times New Roman"/>
          <w:sz w:val="24"/>
          <w:szCs w:val="24"/>
        </w:rPr>
      </w:pPr>
    </w:p>
    <w:p w:rsidR="00F45305" w:rsidRPr="00475012" w:rsidRDefault="003A2392" w:rsidP="00F45305">
      <w:pPr>
        <w:pStyle w:val="naloga11"/>
        <w:spacing w:before="0"/>
        <w:rPr>
          <w:bCs/>
          <w:iCs/>
        </w:rPr>
      </w:pPr>
    </w:p>
    <w:p w:rsidR="00560E64" w:rsidRDefault="00891C38" w:rsidP="00F45305">
      <w:pPr>
        <w:pStyle w:val="naloga11"/>
        <w:spacing w:before="0"/>
        <w:rPr>
          <w:bCs/>
          <w:iCs/>
        </w:rPr>
      </w:pPr>
      <w:r>
        <w:rPr>
          <w:bCs/>
          <w:iCs/>
        </w:rPr>
        <w:t>7</w:t>
      </w:r>
      <w:r w:rsidRPr="00475012">
        <w:rPr>
          <w:bCs/>
          <w:iCs/>
        </w:rPr>
        <w:t>. naloga</w:t>
      </w:r>
    </w:p>
    <w:p w:rsidR="00F45305" w:rsidRPr="00A858EE" w:rsidRDefault="00891C38" w:rsidP="00F45305">
      <w:pPr>
        <w:pStyle w:val="SNnaloga3"/>
      </w:pPr>
      <w:r w:rsidRPr="00A858EE">
        <w:t xml:space="preserve">Jaka in njegov oče skupaj tehtata </w:t>
      </w:r>
      <w:r>
        <w:rPr>
          <w:position w:val="-10"/>
        </w:rPr>
        <w:object w:dxaOrig="700" w:dyaOrig="320">
          <v:shape id="_x0000_i1104" type="#_x0000_t75" style="width:35.25pt;height:15.75pt" o:ole="">
            <v:imagedata r:id="rId164" o:title=""/>
          </v:shape>
          <o:OLEObject Type="Embed" ProgID="Equation.DSMT4" ShapeID="_x0000_i1104" DrawAspect="Content" ObjectID="_1647662334" r:id="rId165"/>
        </w:object>
      </w:r>
      <w:r w:rsidRPr="00A858EE">
        <w:t xml:space="preserve"> Če bi oče shujšal za </w:t>
      </w:r>
      <w:r>
        <w:rPr>
          <w:position w:val="-10"/>
        </w:rPr>
        <w:object w:dxaOrig="580" w:dyaOrig="320">
          <v:shape id="_x0000_i1105" type="#_x0000_t75" style="width:29.25pt;height:15.75pt" o:ole="">
            <v:imagedata r:id="rId166" o:title=""/>
          </v:shape>
          <o:OLEObject Type="Embed" ProgID="Equation.DSMT4" ShapeID="_x0000_i1105" DrawAspect="Content" ObjectID="_1647662335" r:id="rId167"/>
        </w:object>
      </w:r>
      <w:r w:rsidRPr="00A858EE">
        <w:t xml:space="preserve"> bi bil trikrat težji od Jaka. Koliko kilogramov tehta Jaka in koliko njegov oče?</w:t>
      </w:r>
    </w:p>
    <w:p w:rsidR="00F45305" w:rsidRPr="00A858EE" w:rsidRDefault="00891C38" w:rsidP="00F45305">
      <w:pPr>
        <w:pStyle w:val="SNnaloga3"/>
      </w:pPr>
      <w:r w:rsidRPr="00A858EE">
        <w:t>Reševanje:</w:t>
      </w: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3A2392" w:rsidP="00F45305">
      <w:pPr>
        <w:pStyle w:val="Normal12"/>
      </w:pPr>
    </w:p>
    <w:p w:rsidR="00F45305" w:rsidRPr="00A858EE" w:rsidRDefault="00891C38" w:rsidP="00F45305">
      <w:pPr>
        <w:pStyle w:val="SNpolcrta3"/>
      </w:pPr>
      <w:r w:rsidRPr="00A858EE">
        <w:t xml:space="preserve">Odgovor: Jaka tehta ____________ </w:t>
      </w:r>
      <w:r>
        <w:rPr>
          <w:position w:val="-10"/>
        </w:rPr>
        <w:object w:dxaOrig="380" w:dyaOrig="320">
          <v:shape id="_x0000_i1106" type="#_x0000_t75" style="width:18.75pt;height:15.75pt" o:ole="">
            <v:imagedata r:id="rId168" o:title=""/>
          </v:shape>
          <o:OLEObject Type="Embed" ProgID="Equation.DSMT4" ShapeID="_x0000_i1106" DrawAspect="Content" ObjectID="_1647662336" r:id="rId169"/>
        </w:object>
      </w:r>
      <w:r w:rsidRPr="00A858EE">
        <w:t xml:space="preserve"> njegov oče pa ___________ </w:t>
      </w:r>
      <w:r>
        <w:rPr>
          <w:position w:val="-10"/>
        </w:rPr>
        <w:object w:dxaOrig="380" w:dyaOrig="320">
          <v:shape id="_x0000_i1107" type="#_x0000_t75" style="width:18.75pt;height:15.75pt" o:ole="">
            <v:imagedata r:id="rId170" o:title=""/>
          </v:shape>
          <o:OLEObject Type="Embed" ProgID="Equation.DSMT4" ShapeID="_x0000_i1107" DrawAspect="Content" ObjectID="_1647662337" r:id="rId171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CA6B07">
        <w:tc>
          <w:tcPr>
            <w:tcW w:w="540" w:type="dxa"/>
          </w:tcPr>
          <w:p w:rsidR="00F45305" w:rsidRPr="00A858EE" w:rsidRDefault="003A2392" w:rsidP="00CA6B07">
            <w:pPr>
              <w:pStyle w:val="toka4"/>
            </w:pPr>
          </w:p>
        </w:tc>
        <w:tc>
          <w:tcPr>
            <w:tcW w:w="680" w:type="dxa"/>
          </w:tcPr>
          <w:p w:rsidR="00F45305" w:rsidRPr="00A858EE" w:rsidRDefault="00891C38" w:rsidP="00CA6B07">
            <w:pPr>
              <w:pStyle w:val="toka4"/>
            </w:pPr>
            <w:r w:rsidRPr="00A858EE">
              <w:t>3</w:t>
            </w:r>
          </w:p>
        </w:tc>
      </w:tr>
    </w:tbl>
    <w:p w:rsidR="00F45305" w:rsidRPr="00A858EE" w:rsidRDefault="003A2392" w:rsidP="00F45305">
      <w:pPr>
        <w:pStyle w:val="Normal12"/>
      </w:pPr>
    </w:p>
    <w:p w:rsidR="00352EAF" w:rsidRPr="00F45305" w:rsidRDefault="003A2392" w:rsidP="00F45305">
      <w:pPr>
        <w:pStyle w:val="Normal12"/>
      </w:pPr>
    </w:p>
    <w:p w:rsidR="00D4247D" w:rsidRPr="00A60B13" w:rsidRDefault="00891C38" w:rsidP="00D4247D">
      <w:pPr>
        <w:pStyle w:val="naloga12"/>
        <w:rPr>
          <w:szCs w:val="24"/>
        </w:rPr>
      </w:pPr>
      <w:r w:rsidRPr="00A60B13">
        <w:rPr>
          <w:rFonts w:ascii="Arial" w:eastAsia="Arial" w:hAnsi="Arial" w:cs="Arial"/>
          <w:b w:val="0"/>
          <w:i w:val="0"/>
          <w:szCs w:val="24"/>
        </w:rPr>
        <w:t>Rešitev</w:t>
      </w:r>
      <w:r w:rsidRPr="00A60B13">
        <w:rPr>
          <w:rFonts w:ascii="Arial" w:eastAsia="Arial" w:hAnsi="Arial" w:cs="Arial"/>
          <w:b w:val="0"/>
          <w:i w:val="0"/>
          <w:szCs w:val="24"/>
        </w:rPr>
        <w:br/>
      </w:r>
      <w:r w:rsidRPr="00A60B13">
        <w:rPr>
          <w:szCs w:val="24"/>
        </w:rPr>
        <w:t>7. naloga</w:t>
      </w:r>
    </w:p>
    <w:p w:rsidR="00D4247D" w:rsidRPr="00A60B13" w:rsidRDefault="00891C38" w:rsidP="00D4247D">
      <w:pPr>
        <w:pStyle w:val="Normal13"/>
        <w:jc w:val="right"/>
        <w:rPr>
          <w:rFonts w:ascii="Times New Roman" w:hAnsi="Times New Roman"/>
          <w:b/>
          <w:bCs/>
          <w:sz w:val="24"/>
          <w:szCs w:val="24"/>
        </w:rPr>
      </w:pPr>
      <w:r w:rsidRPr="00A60B13">
        <w:rPr>
          <w:rFonts w:ascii="Times New Roman" w:hAnsi="Times New Roman"/>
          <w:b/>
          <w:bCs/>
          <w:sz w:val="24"/>
          <w:szCs w:val="24"/>
        </w:rPr>
        <w:t>Skupaj 3 točke</w:t>
      </w:r>
    </w:p>
    <w:p w:rsidR="00D4247D" w:rsidRPr="00A60B13" w:rsidRDefault="00891C38" w:rsidP="00D4247D">
      <w:pPr>
        <w:pStyle w:val="odgovori5"/>
        <w:ind w:left="567" w:hanging="567"/>
        <w:rPr>
          <w:szCs w:val="24"/>
        </w:rPr>
      </w:pPr>
      <w:r w:rsidRPr="00A60B13">
        <w:rPr>
          <w:b/>
          <w:bCs/>
          <w:szCs w:val="24"/>
        </w:rPr>
        <w:t>7.1</w:t>
      </w:r>
      <w:r w:rsidRPr="00A60B13">
        <w:rPr>
          <w:szCs w:val="24"/>
        </w:rPr>
        <w:tab/>
        <w:t xml:space="preserve">Zapis odnosa mas z enačbo, npr.: </w:t>
      </w:r>
      <w:r>
        <w:rPr>
          <w:position w:val="-6"/>
          <w:szCs w:val="24"/>
        </w:rPr>
        <w:object w:dxaOrig="1725" w:dyaOrig="285">
          <v:shape id="_x0000_i1108" type="#_x0000_t75" style="width:86.25pt;height:14.25pt" o:ole="">
            <v:imagedata r:id="rId172" o:title=""/>
          </v:shape>
          <o:OLEObject Type="Embed" ProgID="Equation.DSMT4" ShapeID="_x0000_i1108" DrawAspect="Content" ObjectID="_1647662338" r:id="rId173"/>
        </w:object>
      </w:r>
      <w:r w:rsidRPr="00A60B13">
        <w:rPr>
          <w:szCs w:val="24"/>
        </w:rPr>
        <w:t xml:space="preserve"> ali</w:t>
      </w:r>
      <w:r w:rsidRPr="00A60B13">
        <w:rPr>
          <w:szCs w:val="24"/>
        </w:rPr>
        <w:br/>
        <w:t xml:space="preserve">smiselna pot reševanja z delnimi računi (npr. </w:t>
      </w:r>
      <w:r>
        <w:rPr>
          <w:position w:val="-10"/>
          <w:szCs w:val="24"/>
        </w:rPr>
        <w:object w:dxaOrig="735" w:dyaOrig="315">
          <v:shape id="_x0000_i1109" type="#_x0000_t75" style="width:36.75pt;height:15.75pt" o:ole="">
            <v:imagedata r:id="rId174" o:title=""/>
          </v:shape>
          <o:OLEObject Type="Embed" ProgID="Equation.DSMT4" ShapeID="_x0000_i1109" DrawAspect="Content" ObjectID="_1647662339" r:id="rId175"/>
        </w:object>
      </w:r>
      <w:r w:rsidRPr="00A60B13">
        <w:rPr>
          <w:szCs w:val="24"/>
        </w:rPr>
        <w:t xml:space="preserve"> </w:t>
      </w:r>
      <w:r>
        <w:rPr>
          <w:position w:val="-4"/>
          <w:szCs w:val="24"/>
        </w:rPr>
        <w:object w:dxaOrig="615" w:dyaOrig="255">
          <v:shape id="_x0000_i1110" type="#_x0000_t75" style="width:30.75pt;height:12.75pt" o:ole="">
            <v:imagedata r:id="rId176" o:title=""/>
          </v:shape>
          <o:OLEObject Type="Embed" ProgID="Equation.DSMT4" ShapeID="_x0000_i1110" DrawAspect="Content" ObjectID="_1647662340" r:id="rId177"/>
        </w:object>
      </w:r>
      <w:r w:rsidRPr="00A60B13">
        <w:rPr>
          <w:szCs w:val="24"/>
        </w:rPr>
        <w:t>) ali</w:t>
      </w:r>
      <w:r w:rsidRPr="00A60B13">
        <w:rPr>
          <w:szCs w:val="24"/>
        </w:rPr>
        <w:br/>
        <w:t xml:space="preserve">s poskušanjem </w:t>
      </w:r>
      <w:r w:rsidRPr="00A60B13">
        <w:rPr>
          <w:szCs w:val="24"/>
        </w:rPr>
        <w:tab/>
        <w:t xml:space="preserve"> 1 točka</w:t>
      </w:r>
    </w:p>
    <w:p w:rsidR="00D4247D" w:rsidRPr="00A60B13" w:rsidRDefault="00891C38" w:rsidP="00D4247D">
      <w:pPr>
        <w:pStyle w:val="odgovori5"/>
        <w:rPr>
          <w:szCs w:val="24"/>
        </w:rPr>
      </w:pPr>
      <w:r w:rsidRPr="00A60B13">
        <w:rPr>
          <w:b/>
          <w:szCs w:val="24"/>
        </w:rPr>
        <w:t>7.2</w:t>
      </w:r>
      <w:r w:rsidRPr="00A60B13">
        <w:rPr>
          <w:szCs w:val="24"/>
        </w:rPr>
        <w:tab/>
        <w:t xml:space="preserve">Rešitev enačbe oziroma deljenja ali poskušanja </w:t>
      </w:r>
      <w:r w:rsidRPr="00A60B13">
        <w:rPr>
          <w:szCs w:val="24"/>
        </w:rPr>
        <w:tab/>
        <w:t xml:space="preserve"> 1 točka</w:t>
      </w:r>
    </w:p>
    <w:p w:rsidR="00D4247D" w:rsidRPr="00A60B13" w:rsidRDefault="00891C38" w:rsidP="00D4247D">
      <w:pPr>
        <w:pStyle w:val="odgovori5"/>
        <w:rPr>
          <w:szCs w:val="24"/>
        </w:rPr>
      </w:pPr>
      <w:r w:rsidRPr="00A60B13">
        <w:rPr>
          <w:b/>
          <w:szCs w:val="24"/>
        </w:rPr>
        <w:t>7.3</w:t>
      </w:r>
      <w:r w:rsidRPr="00A60B13">
        <w:rPr>
          <w:szCs w:val="24"/>
        </w:rPr>
        <w:tab/>
        <w:t xml:space="preserve">Dopolnitev v odgovoru: </w:t>
      </w:r>
      <w:r>
        <w:rPr>
          <w:position w:val="-4"/>
          <w:szCs w:val="24"/>
        </w:rPr>
        <w:object w:dxaOrig="300" w:dyaOrig="255">
          <v:shape id="_x0000_i1111" type="#_x0000_t75" style="width:15pt;height:12.75pt" o:ole="">
            <v:imagedata r:id="rId178" o:title=""/>
          </v:shape>
          <o:OLEObject Type="Embed" ProgID="Equation.DSMT4" ShapeID="_x0000_i1111" DrawAspect="Content" ObjectID="_1647662341" r:id="rId179"/>
        </w:object>
      </w:r>
      <w:r w:rsidRPr="00A60B13">
        <w:rPr>
          <w:szCs w:val="24"/>
        </w:rPr>
        <w:t xml:space="preserve"> in </w:t>
      </w:r>
      <w:r>
        <w:rPr>
          <w:position w:val="-6"/>
          <w:szCs w:val="24"/>
        </w:rPr>
        <w:object w:dxaOrig="300" w:dyaOrig="285">
          <v:shape id="_x0000_i1112" type="#_x0000_t75" style="width:15pt;height:14.25pt" o:ole="">
            <v:imagedata r:id="rId180" o:title=""/>
          </v:shape>
          <o:OLEObject Type="Embed" ProgID="Equation.DSMT4" ShapeID="_x0000_i1112" DrawAspect="Content" ObjectID="_1647662342" r:id="rId181"/>
        </w:object>
      </w:r>
      <w:r w:rsidRPr="00A60B13">
        <w:rPr>
          <w:szCs w:val="24"/>
        </w:rPr>
        <w:t xml:space="preserve"> </w:t>
      </w:r>
      <w:r w:rsidRPr="00A60B13">
        <w:rPr>
          <w:szCs w:val="24"/>
        </w:rPr>
        <w:tab/>
        <w:t xml:space="preserve"> 1 točka</w:t>
      </w:r>
    </w:p>
    <w:p w:rsidR="00352EAF" w:rsidRPr="00A60B13" w:rsidRDefault="003A2392" w:rsidP="00D4247D">
      <w:pPr>
        <w:pStyle w:val="Normal13"/>
        <w:rPr>
          <w:rFonts w:ascii="Times New Roman" w:hAnsi="Times New Roman"/>
          <w:sz w:val="24"/>
          <w:szCs w:val="24"/>
        </w:rPr>
      </w:pPr>
    </w:p>
    <w:p w:rsidR="0079430A" w:rsidRDefault="003A2392" w:rsidP="0079430A">
      <w:pPr>
        <w:pStyle w:val="naloga13"/>
      </w:pPr>
    </w:p>
    <w:p w:rsidR="00560E64" w:rsidRDefault="00891C38" w:rsidP="0079430A">
      <w:pPr>
        <w:pStyle w:val="naloga13"/>
      </w:pPr>
      <w:r>
        <w:t>8. naloga</w:t>
      </w:r>
    </w:p>
    <w:p w:rsidR="0079430A" w:rsidRDefault="00891C38" w:rsidP="0079430A">
      <w:pPr>
        <w:pStyle w:val="SNnaloga4"/>
      </w:pPr>
      <w:r>
        <w:t>Dopolni.</w:t>
      </w:r>
    </w:p>
    <w:p w:rsidR="0079430A" w:rsidRPr="00A829E4" w:rsidRDefault="00891C38" w:rsidP="0079430A">
      <w:pPr>
        <w:pStyle w:val="SNvprasanje4"/>
      </w:pPr>
      <w:r w:rsidRPr="00A829E4">
        <w:t>a)</w:t>
      </w:r>
      <w:r>
        <w:tab/>
      </w:r>
      <w:r>
        <w:rPr>
          <w:position w:val="-20"/>
        </w:rPr>
        <w:object w:dxaOrig="465" w:dyaOrig="525">
          <v:shape id="_x0000_i1113" type="#_x0000_t75" style="width:23.25pt;height:26.25pt" o:ole="">
            <v:imagedata r:id="rId182" o:title=""/>
          </v:shape>
          <o:OLEObject Type="Embed" ProgID="Equation.DSMT4" ShapeID="_x0000_i1113" DrawAspect="Content" ObjectID="_1647662343" r:id="rId183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114" type="#_x0000_t75" style="width:35.25pt;height:35.25pt" o:ole="">
            <v:imagedata r:id="rId184" o:title=""/>
          </v:shape>
          <o:OLEObject Type="Embed" ProgID="Visio.Drawing.11" ShapeID="_x0000_i1114" DrawAspect="Content" ObjectID="_1647662344" r:id="rId185"/>
        </w:object>
      </w:r>
      <w:r>
        <w:t xml:space="preserve"> </w:t>
      </w:r>
      <w:r>
        <w:rPr>
          <w:position w:val="-20"/>
        </w:rPr>
        <w:object w:dxaOrig="480" w:dyaOrig="525">
          <v:shape id="_x0000_i1115" type="#_x0000_t75" style="width:24pt;height:26.25pt" o:ole="">
            <v:imagedata r:id="rId186" o:title=""/>
          </v:shape>
          <o:OLEObject Type="Embed" ProgID="Equation.DSMT4" ShapeID="_x0000_i1115" DrawAspect="Content" ObjectID="_1647662345" r:id="rId187"/>
        </w:object>
      </w:r>
    </w:p>
    <w:p w:rsidR="0079430A" w:rsidRPr="00A829E4" w:rsidRDefault="003A2392" w:rsidP="0079430A">
      <w:pPr>
        <w:pStyle w:val="Normal14"/>
      </w:pPr>
    </w:p>
    <w:p w:rsidR="0079430A" w:rsidRDefault="003A2392" w:rsidP="0079430A">
      <w:pPr>
        <w:pStyle w:val="Normal14"/>
      </w:pPr>
    </w:p>
    <w:p w:rsidR="0079430A" w:rsidRPr="00A829E4" w:rsidRDefault="003A2392" w:rsidP="0079430A">
      <w:pPr>
        <w:pStyle w:val="Normal14"/>
      </w:pPr>
    </w:p>
    <w:p w:rsidR="0079430A" w:rsidRPr="00A829E4" w:rsidRDefault="003A2392" w:rsidP="0079430A">
      <w:pPr>
        <w:pStyle w:val="Normal14"/>
      </w:pPr>
    </w:p>
    <w:p w:rsidR="0079430A" w:rsidRPr="00A829E4" w:rsidRDefault="00891C38" w:rsidP="0079430A">
      <w:pPr>
        <w:pStyle w:val="SNvprasanje4"/>
      </w:pPr>
      <w:r w:rsidRPr="00A829E4">
        <w:t>b)</w:t>
      </w:r>
      <w:r>
        <w:tab/>
      </w:r>
      <w:r>
        <w:rPr>
          <w:position w:val="-20"/>
        </w:rPr>
        <w:object w:dxaOrig="435" w:dyaOrig="525">
          <v:shape id="_x0000_i1116" type="#_x0000_t75" style="width:21.75pt;height:26.25pt" o:ole="">
            <v:imagedata r:id="rId188" o:title=""/>
          </v:shape>
          <o:OLEObject Type="Embed" ProgID="Equation.DSMT4" ShapeID="_x0000_i1116" DrawAspect="Content" ObjectID="_1647662346" r:id="rId189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117" type="#_x0000_t75" style="width:35.25pt;height:35.25pt" o:ole="">
            <v:imagedata r:id="rId184" o:title=""/>
          </v:shape>
          <o:OLEObject Type="Embed" ProgID="Visio.Drawing.11" ShapeID="_x0000_i1117" DrawAspect="Content" ObjectID="_1647662347" r:id="rId190"/>
        </w:object>
      </w:r>
      <w:r w:rsidRPr="00A829E4">
        <w:t xml:space="preserve"> </w:t>
      </w:r>
      <w:r>
        <w:rPr>
          <w:position w:val="-20"/>
        </w:rPr>
        <w:object w:dxaOrig="480" w:dyaOrig="525">
          <v:shape id="_x0000_i1118" type="#_x0000_t75" style="width:24pt;height:26.25pt" o:ole="">
            <v:imagedata r:id="rId191" o:title=""/>
          </v:shape>
          <o:OLEObject Type="Embed" ProgID="Equation.DSMT4" ShapeID="_x0000_i1118" DrawAspect="Content" ObjectID="_1647662348" r:id="rId192"/>
        </w:object>
      </w:r>
    </w:p>
    <w:p w:rsidR="0079430A" w:rsidRDefault="003A2392" w:rsidP="0079430A">
      <w:pPr>
        <w:pStyle w:val="Normal14"/>
      </w:pPr>
    </w:p>
    <w:p w:rsidR="0079430A" w:rsidRPr="00A829E4" w:rsidRDefault="003A2392" w:rsidP="0079430A">
      <w:pPr>
        <w:pStyle w:val="Normal14"/>
      </w:pPr>
    </w:p>
    <w:p w:rsidR="0079430A" w:rsidRPr="00A829E4" w:rsidRDefault="003A2392" w:rsidP="0079430A">
      <w:pPr>
        <w:pStyle w:val="Normal14"/>
      </w:pPr>
    </w:p>
    <w:p w:rsidR="0079430A" w:rsidRPr="00A829E4" w:rsidRDefault="003A2392" w:rsidP="0079430A">
      <w:pPr>
        <w:pStyle w:val="Normal14"/>
      </w:pPr>
    </w:p>
    <w:p w:rsidR="0079430A" w:rsidRPr="00A829E4" w:rsidRDefault="00891C38" w:rsidP="0079430A">
      <w:pPr>
        <w:pStyle w:val="SNvprasanje4"/>
      </w:pPr>
      <w:r w:rsidRPr="00A829E4">
        <w:t>c)</w:t>
      </w:r>
      <w:r>
        <w:tab/>
      </w:r>
      <w:r>
        <w:rPr>
          <w:position w:val="-20"/>
        </w:rPr>
        <w:object w:dxaOrig="315" w:dyaOrig="525">
          <v:shape id="_x0000_i1119" type="#_x0000_t75" style="width:15.75pt;height:26.25pt" o:ole="">
            <v:imagedata r:id="rId193" o:title=""/>
          </v:shape>
          <o:OLEObject Type="Embed" ProgID="Equation.DSMT4" ShapeID="_x0000_i1119" DrawAspect="Content" ObjectID="_1647662349" r:id="rId194"/>
        </w:object>
      </w:r>
      <w:r w:rsidRPr="00A829E4">
        <w:t xml:space="preserve"> </w:t>
      </w:r>
      <w:r>
        <w:rPr>
          <w:position w:val="-26"/>
        </w:rPr>
        <w:object w:dxaOrig="705" w:dyaOrig="705">
          <v:shape id="_x0000_i1120" type="#_x0000_t75" style="width:35.25pt;height:35.25pt" o:ole="">
            <v:imagedata r:id="rId184" o:title=""/>
          </v:shape>
          <o:OLEObject Type="Embed" ProgID="Visio.Drawing.11" ShapeID="_x0000_i1120" DrawAspect="Content" ObjectID="_1647662350" r:id="rId195"/>
        </w:object>
      </w:r>
      <w:r w:rsidRPr="00A829E4">
        <w:t xml:space="preserve"> </w:t>
      </w:r>
      <w:r>
        <w:rPr>
          <w:position w:val="-4"/>
        </w:rPr>
        <w:object w:dxaOrig="435" w:dyaOrig="255">
          <v:shape id="_x0000_i1121" type="#_x0000_t75" style="width:21.75pt;height:12.75pt" o:ole="">
            <v:imagedata r:id="rId196" o:title=""/>
          </v:shape>
          <o:OLEObject Type="Embed" ProgID="Equation.DSMT4" ShapeID="_x0000_i1121" DrawAspect="Content" ObjectID="_1647662351" r:id="rId197"/>
        </w:object>
      </w:r>
    </w:p>
    <w:p w:rsidR="0079430A" w:rsidRDefault="003A2392" w:rsidP="0079430A">
      <w:pPr>
        <w:pStyle w:val="Normal14"/>
      </w:pPr>
    </w:p>
    <w:p w:rsidR="0079430A" w:rsidRDefault="003A2392" w:rsidP="0079430A">
      <w:pPr>
        <w:pStyle w:val="Normal14"/>
      </w:pPr>
    </w:p>
    <w:p w:rsidR="0079430A" w:rsidRDefault="003A2392" w:rsidP="0079430A">
      <w:pPr>
        <w:pStyle w:val="Normal14"/>
      </w:pPr>
    </w:p>
    <w:p w:rsidR="0079430A" w:rsidRPr="003F6256" w:rsidRDefault="003A2392" w:rsidP="0079430A">
      <w:pPr>
        <w:pStyle w:val="Normal14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E23BED">
        <w:tc>
          <w:tcPr>
            <w:tcW w:w="540" w:type="dxa"/>
          </w:tcPr>
          <w:p w:rsidR="0079430A" w:rsidRPr="0079430A" w:rsidRDefault="003A2392" w:rsidP="00E23BED">
            <w:pPr>
              <w:pStyle w:val="Normal14"/>
              <w:tabs>
                <w:tab w:val="left" w:pos="1800"/>
                <w:tab w:val="left" w:pos="2700"/>
                <w:tab w:val="left" w:pos="5220"/>
                <w:tab w:val="left" w:pos="6120"/>
              </w:tabs>
              <w:spacing w:before="60" w:after="60"/>
              <w:jc w:val="center"/>
            </w:pPr>
          </w:p>
        </w:tc>
        <w:tc>
          <w:tcPr>
            <w:tcW w:w="680" w:type="dxa"/>
          </w:tcPr>
          <w:p w:rsidR="0079430A" w:rsidRDefault="00891C38" w:rsidP="00E23BED">
            <w:pPr>
              <w:pStyle w:val="toka5"/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>3</w:t>
            </w:r>
          </w:p>
        </w:tc>
      </w:tr>
    </w:tbl>
    <w:p w:rsidR="004E2020" w:rsidRPr="0079430A" w:rsidRDefault="003A2392" w:rsidP="0079430A">
      <w:pPr>
        <w:pStyle w:val="Normal14"/>
      </w:pPr>
    </w:p>
    <w:p w:rsidR="00315A6B" w:rsidRPr="00A226EE" w:rsidRDefault="00891C38" w:rsidP="00315A6B">
      <w:pPr>
        <w:pStyle w:val="naloga14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8</w:t>
      </w:r>
      <w:r w:rsidRPr="00A226EE">
        <w:t>. naloga</w:t>
      </w:r>
    </w:p>
    <w:p w:rsidR="00315A6B" w:rsidRPr="00A226EE" w:rsidRDefault="00891C38" w:rsidP="00315A6B">
      <w:pPr>
        <w:pStyle w:val="skupaj"/>
      </w:pPr>
      <w:r w:rsidRPr="00A226EE">
        <w:t>Skupaj 3 točke</w:t>
      </w:r>
    </w:p>
    <w:p w:rsidR="00315A6B" w:rsidRPr="00A226EE" w:rsidRDefault="00891C38" w:rsidP="00315A6B">
      <w:pPr>
        <w:pStyle w:val="odgovori6"/>
      </w:pPr>
      <w:r w:rsidRPr="00A226EE">
        <w:t>a)</w:t>
      </w:r>
    </w:p>
    <w:p w:rsidR="00315A6B" w:rsidRPr="00A226EE" w:rsidRDefault="00891C38" w:rsidP="00315A6B">
      <w:pPr>
        <w:pStyle w:val="odgovori6"/>
      </w:pPr>
      <w:r>
        <w:rPr>
          <w:b/>
        </w:rPr>
        <w:t>8</w:t>
      </w:r>
      <w:r w:rsidRPr="00656D2D">
        <w:rPr>
          <w:b/>
        </w:rPr>
        <w:t>.1</w:t>
      </w:r>
      <w:r>
        <w:tab/>
      </w:r>
      <w:r w:rsidRPr="00A226EE">
        <w:t xml:space="preserve">Rešitev: </w:t>
      </w:r>
      <w:r>
        <w:rPr>
          <w:position w:val="-20"/>
        </w:rPr>
        <w:object w:dxaOrig="225" w:dyaOrig="525">
          <v:shape id="_x0000_i1122" type="#_x0000_t75" style="width:11.25pt;height:26.25pt" o:ole="">
            <v:imagedata r:id="rId198" o:title=""/>
          </v:shape>
          <o:OLEObject Type="Embed" ProgID="Equation.DSMT4" ShapeID="_x0000_i1122" DrawAspect="Content" ObjectID="_1647662352" r:id="rId199"/>
        </w:object>
      </w:r>
      <w:r w:rsidRPr="00A226EE">
        <w:t xml:space="preserve"> ali ekvivalentni ulomek </w:t>
      </w:r>
      <w:r>
        <w:tab/>
        <w:t xml:space="preserve"> </w:t>
      </w:r>
      <w:r w:rsidRPr="00A226EE">
        <w:t>1 točka</w:t>
      </w:r>
    </w:p>
    <w:p w:rsidR="00315A6B" w:rsidRPr="00A226EE" w:rsidRDefault="00891C38" w:rsidP="00315A6B">
      <w:pPr>
        <w:pStyle w:val="odgovori6"/>
      </w:pPr>
      <w:r w:rsidRPr="00A226EE">
        <w:t>b)</w:t>
      </w:r>
    </w:p>
    <w:p w:rsidR="00315A6B" w:rsidRPr="00A226EE" w:rsidRDefault="00891C38" w:rsidP="00315A6B">
      <w:pPr>
        <w:pStyle w:val="odgovori6"/>
      </w:pPr>
      <w:r>
        <w:rPr>
          <w:b/>
        </w:rPr>
        <w:t>8</w:t>
      </w:r>
      <w:r w:rsidRPr="00656D2D">
        <w:rPr>
          <w:b/>
        </w:rPr>
        <w:t>.2</w:t>
      </w:r>
      <w:r>
        <w:tab/>
      </w:r>
      <w:r w:rsidRPr="00A226EE">
        <w:t xml:space="preserve">Rešitev: </w:t>
      </w:r>
      <w:r>
        <w:rPr>
          <w:position w:val="-20"/>
        </w:rPr>
        <w:object w:dxaOrig="225" w:dyaOrig="525">
          <v:shape id="_x0000_i1123" type="#_x0000_t75" style="width:11.25pt;height:26.25pt" o:ole="">
            <v:imagedata r:id="rId200" o:title=""/>
          </v:shape>
          <o:OLEObject Type="Embed" ProgID="Equation.DSMT4" ShapeID="_x0000_i1123" DrawAspect="Content" ObjectID="_1647662353" r:id="rId201"/>
        </w:object>
      </w:r>
      <w:r w:rsidRPr="00A226EE">
        <w:t xml:space="preserve"> ali ekvivalentni ulomek </w:t>
      </w:r>
      <w:r>
        <w:tab/>
      </w:r>
      <w:r w:rsidRPr="00A226EE">
        <w:t xml:space="preserve"> 1 točka</w:t>
      </w:r>
    </w:p>
    <w:p w:rsidR="00315A6B" w:rsidRPr="00A226EE" w:rsidRDefault="00891C38" w:rsidP="00315A6B">
      <w:pPr>
        <w:pStyle w:val="odgovori6"/>
      </w:pPr>
      <w:r w:rsidRPr="00A226EE">
        <w:lastRenderedPageBreak/>
        <w:t>c)</w:t>
      </w:r>
    </w:p>
    <w:p w:rsidR="00315A6B" w:rsidRPr="00A226EE" w:rsidRDefault="00891C38" w:rsidP="00315A6B">
      <w:pPr>
        <w:pStyle w:val="odgovori6"/>
      </w:pPr>
      <w:r>
        <w:rPr>
          <w:b/>
        </w:rPr>
        <w:t>8</w:t>
      </w:r>
      <w:r w:rsidRPr="00656D2D">
        <w:rPr>
          <w:b/>
        </w:rPr>
        <w:t>.3</w:t>
      </w:r>
      <w:r>
        <w:tab/>
      </w:r>
      <w:r w:rsidRPr="00A226EE">
        <w:t xml:space="preserve">Rešitev: </w:t>
      </w:r>
      <w:r>
        <w:rPr>
          <w:position w:val="-4"/>
        </w:rPr>
        <w:object w:dxaOrig="180" w:dyaOrig="240">
          <v:shape id="_x0000_i1124" type="#_x0000_t75" style="width:9pt;height:12pt" o:ole="">
            <v:imagedata r:id="rId202" o:title=""/>
          </v:shape>
          <o:OLEObject Type="Embed" ProgID="Equation.DSMT4" ShapeID="_x0000_i1124" DrawAspect="Content" ObjectID="_1647662354" r:id="rId203"/>
        </w:object>
      </w:r>
      <w:r>
        <w:t xml:space="preserve"> ali ekvivalentni ulomek</w:t>
      </w:r>
      <w:r>
        <w:tab/>
      </w:r>
      <w:r w:rsidRPr="00A226EE">
        <w:t xml:space="preserve"> 1 točka </w:t>
      </w:r>
    </w:p>
    <w:p w:rsidR="004E2020" w:rsidRPr="00315A6B" w:rsidRDefault="003A2392" w:rsidP="00315A6B">
      <w:pPr>
        <w:pStyle w:val="Normal15"/>
      </w:pPr>
    </w:p>
    <w:p w:rsidR="006C725B" w:rsidRPr="00D05F6C" w:rsidRDefault="003A2392" w:rsidP="006C725B">
      <w:pPr>
        <w:pStyle w:val="naloga15"/>
      </w:pPr>
    </w:p>
    <w:p w:rsidR="00560E64" w:rsidRPr="00D05F6C" w:rsidRDefault="00891C38" w:rsidP="006C725B">
      <w:pPr>
        <w:pStyle w:val="naloga15"/>
      </w:pPr>
      <w:r w:rsidRPr="00D05F6C">
        <w:t>9. naloga</w:t>
      </w:r>
    </w:p>
    <w:p w:rsidR="006C725B" w:rsidRPr="00D05F6C" w:rsidRDefault="00891C38" w:rsidP="006C725B">
      <w:pPr>
        <w:pStyle w:val="SNnaloga5"/>
      </w:pPr>
      <w:r w:rsidRPr="00D05F6C">
        <w:t xml:space="preserve">Za enačbo </w:t>
      </w:r>
      <w:r>
        <w:rPr>
          <w:position w:val="-6"/>
        </w:rPr>
        <w:object w:dxaOrig="1695" w:dyaOrig="285">
          <v:shape id="_x0000_i1125" type="#_x0000_t75" style="width:84.75pt;height:14.25pt" o:ole="">
            <v:imagedata r:id="rId204" o:title=""/>
          </v:shape>
          <o:OLEObject Type="Embed" ProgID="Equation.DSMT4" ShapeID="_x0000_i1125" DrawAspect="Content" ObjectID="_1647662355" r:id="rId205"/>
        </w:object>
      </w:r>
      <w:r w:rsidRPr="00D05F6C">
        <w:t xml:space="preserve"> izpolni preglednico in določi vrednost spremenljivke </w:t>
      </w:r>
      <w:r>
        <w:rPr>
          <w:position w:val="-4"/>
        </w:rPr>
        <w:object w:dxaOrig="195" w:dyaOrig="195">
          <v:shape id="_x0000_i1126" type="#_x0000_t75" style="width:9.75pt;height:9.75pt" o:ole="">
            <v:imagedata r:id="rId206" o:title=""/>
          </v:shape>
          <o:OLEObject Type="Embed" ProgID="Equation.DSMT4" ShapeID="_x0000_i1126" DrawAspect="Content" ObjectID="_1647662356" r:id="rId207"/>
        </w:object>
      </w:r>
      <w:r w:rsidRPr="00D05F6C">
        <w:t>, ki je rešitev enačbe.</w:t>
      </w: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1926"/>
        <w:gridCol w:w="1818"/>
        <w:gridCol w:w="1919"/>
      </w:tblGrid>
      <w:tr w:rsidR="00560E64" w:rsidTr="00131AF2">
        <w:trPr>
          <w:trHeight w:val="567"/>
          <w:jc w:val="center"/>
        </w:trPr>
        <w:tc>
          <w:tcPr>
            <w:tcW w:w="1926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91C38" w:rsidP="00131AF2">
            <w:pPr>
              <w:pStyle w:val="Normal16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 xml:space="preserve">Vrednost spremenljivke </w:t>
            </w:r>
            <w:r>
              <w:rPr>
                <w:rFonts w:ascii="Times New Roman" w:hAnsi="Times New Roman"/>
                <w:position w:val="-4"/>
              </w:rPr>
              <w:object w:dxaOrig="195" w:dyaOrig="195">
                <v:shape id="_x0000_i1127" type="#_x0000_t75" style="width:9.75pt;height:9.75pt" o:ole="">
                  <v:imagedata r:id="rId208" o:title=""/>
                </v:shape>
                <o:OLEObject Type="Embed" ProgID="Equation.DSMT4" ShapeID="_x0000_i1127" DrawAspect="Content" ObjectID="_1647662357" r:id="rId209"/>
              </w:object>
            </w:r>
          </w:p>
        </w:tc>
        <w:tc>
          <w:tcPr>
            <w:tcW w:w="1818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91C38" w:rsidP="00131AF2">
            <w:pPr>
              <w:pStyle w:val="Normal16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>Vrednost leve strani enačbe</w:t>
            </w:r>
          </w:p>
        </w:tc>
        <w:tc>
          <w:tcPr>
            <w:tcW w:w="1919" w:type="dxa"/>
            <w:tcBorders>
              <w:bottom w:val="double" w:sz="4" w:space="0" w:color="auto"/>
            </w:tcBorders>
            <w:vAlign w:val="center"/>
          </w:tcPr>
          <w:p w:rsidR="006C725B" w:rsidRPr="00D05F6C" w:rsidRDefault="00891C38" w:rsidP="00131AF2">
            <w:pPr>
              <w:pStyle w:val="Normal16"/>
              <w:rPr>
                <w:rFonts w:ascii="Times New Roman" w:hAnsi="Times New Roman"/>
              </w:rPr>
            </w:pPr>
            <w:r w:rsidRPr="00D05F6C">
              <w:rPr>
                <w:rFonts w:ascii="Times New Roman" w:hAnsi="Times New Roman"/>
              </w:rPr>
              <w:t>Vrednost desne strani enačbe</w:t>
            </w:r>
          </w:p>
        </w:tc>
      </w:tr>
      <w:tr w:rsidR="00560E64" w:rsidTr="00131AF2">
        <w:trPr>
          <w:trHeight w:val="397"/>
          <w:jc w:val="center"/>
        </w:trPr>
        <w:tc>
          <w:tcPr>
            <w:tcW w:w="1926" w:type="dxa"/>
            <w:tcBorders>
              <w:top w:val="double" w:sz="4" w:space="0" w:color="auto"/>
            </w:tcBorders>
            <w:vAlign w:val="center"/>
          </w:tcPr>
          <w:p w:rsidR="006C725B" w:rsidRPr="00D05F6C" w:rsidRDefault="00891C38" w:rsidP="00131AF2">
            <w:pPr>
              <w:pStyle w:val="Normal16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40">
                <v:shape id="_x0000_i1128" type="#_x0000_t75" style="width:9.75pt;height:12pt" o:ole="">
                  <v:imagedata r:id="rId210" o:title=""/>
                </v:shape>
                <o:OLEObject Type="Embed" ProgID="Equation.DSMT4" ShapeID="_x0000_i1128" DrawAspect="Content" ObjectID="_1647662358" r:id="rId211"/>
              </w:object>
            </w:r>
          </w:p>
        </w:tc>
        <w:tc>
          <w:tcPr>
            <w:tcW w:w="1818" w:type="dxa"/>
            <w:tcBorders>
              <w:top w:val="double" w:sz="4" w:space="0" w:color="auto"/>
            </w:tcBorders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  <w:tc>
          <w:tcPr>
            <w:tcW w:w="1919" w:type="dxa"/>
            <w:tcBorders>
              <w:top w:val="double" w:sz="4" w:space="0" w:color="auto"/>
            </w:tcBorders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</w:tr>
      <w:tr w:rsidR="00560E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91C38" w:rsidP="00131AF2">
            <w:pPr>
              <w:pStyle w:val="Normal16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65" w:dyaOrig="255">
                <v:shape id="_x0000_i1129" type="#_x0000_t75" style="width:8.25pt;height:12.75pt" o:ole="">
                  <v:imagedata r:id="rId212" o:title=""/>
                </v:shape>
                <o:OLEObject Type="Embed" ProgID="Equation.DSMT4" ShapeID="_x0000_i1129" DrawAspect="Content" ObjectID="_1647662359" r:id="rId213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</w:tr>
      <w:tr w:rsidR="00560E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91C38" w:rsidP="00131AF2">
            <w:pPr>
              <w:pStyle w:val="Normal16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130" type="#_x0000_t75" style="width:9pt;height:12.75pt" o:ole="">
                  <v:imagedata r:id="rId214" o:title=""/>
                </v:shape>
                <o:OLEObject Type="Embed" ProgID="Equation.DSMT4" ShapeID="_x0000_i1130" DrawAspect="Content" ObjectID="_1647662360" r:id="rId215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</w:tr>
      <w:tr w:rsidR="00560E64" w:rsidTr="00131AF2">
        <w:trPr>
          <w:trHeight w:val="397"/>
          <w:jc w:val="center"/>
        </w:trPr>
        <w:tc>
          <w:tcPr>
            <w:tcW w:w="1926" w:type="dxa"/>
            <w:vAlign w:val="center"/>
          </w:tcPr>
          <w:p w:rsidR="006C725B" w:rsidRPr="00D05F6C" w:rsidRDefault="00891C38" w:rsidP="00131AF2">
            <w:pPr>
              <w:pStyle w:val="Normal16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131" type="#_x0000_t75" style="width:9.75pt;height:12.75pt" o:ole="">
                  <v:imagedata r:id="rId216" o:title=""/>
                </v:shape>
                <o:OLEObject Type="Embed" ProgID="Equation.DSMT4" ShapeID="_x0000_i1131" DrawAspect="Content" ObjectID="_1647662361" r:id="rId217"/>
              </w:object>
            </w:r>
          </w:p>
        </w:tc>
        <w:tc>
          <w:tcPr>
            <w:tcW w:w="1818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  <w:tc>
          <w:tcPr>
            <w:tcW w:w="1919" w:type="dxa"/>
            <w:vAlign w:val="center"/>
          </w:tcPr>
          <w:p w:rsidR="006C725B" w:rsidRPr="00D05F6C" w:rsidRDefault="003A2392" w:rsidP="00131AF2">
            <w:pPr>
              <w:pStyle w:val="Normal16"/>
              <w:rPr>
                <w:rFonts w:ascii="Times New Roman" w:hAnsi="Times New Roman"/>
              </w:rPr>
            </w:pPr>
          </w:p>
        </w:tc>
      </w:tr>
    </w:tbl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3A2392" w:rsidP="006C725B">
      <w:pPr>
        <w:pStyle w:val="Normal16"/>
        <w:rPr>
          <w:rFonts w:ascii="Times New Roman" w:hAnsi="Times New Roman"/>
        </w:rPr>
      </w:pPr>
    </w:p>
    <w:p w:rsidR="006C725B" w:rsidRPr="00D05F6C" w:rsidRDefault="00891C38" w:rsidP="006C725B">
      <w:pPr>
        <w:pStyle w:val="SNnaloga5"/>
      </w:pPr>
      <w:r w:rsidRPr="00D05F6C">
        <w:t xml:space="preserve">Rešitev enačbe </w:t>
      </w:r>
      <w:r>
        <w:rPr>
          <w:position w:val="-6"/>
        </w:rPr>
        <w:object w:dxaOrig="1695" w:dyaOrig="285">
          <v:shape id="_x0000_i1132" type="#_x0000_t75" style="width:84.75pt;height:14.25pt" o:ole="">
            <v:imagedata r:id="rId218" o:title=""/>
          </v:shape>
          <o:OLEObject Type="Embed" ProgID="Equation.DSMT4" ShapeID="_x0000_i1132" DrawAspect="Content" ObjectID="_1647662362" r:id="rId219"/>
        </w:object>
      </w:r>
      <w:r w:rsidRPr="00D05F6C">
        <w:t xml:space="preserve"> je število ________.</w:t>
      </w:r>
    </w:p>
    <w:p w:rsidR="006C725B" w:rsidRPr="00D05F6C" w:rsidRDefault="003A2392" w:rsidP="006C725B">
      <w:pPr>
        <w:pStyle w:val="Normal16"/>
        <w:rPr>
          <w:rFonts w:ascii="Times New Roman" w:hAnsi="Times New Roman"/>
          <w:sz w:val="8"/>
          <w:szCs w:val="8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131AF2">
        <w:tc>
          <w:tcPr>
            <w:tcW w:w="540" w:type="dxa"/>
          </w:tcPr>
          <w:p w:rsidR="006C725B" w:rsidRPr="00D05F6C" w:rsidRDefault="003A2392" w:rsidP="00131AF2">
            <w:pPr>
              <w:pStyle w:val="toka6"/>
              <w:jc w:val="left"/>
            </w:pPr>
          </w:p>
        </w:tc>
        <w:tc>
          <w:tcPr>
            <w:tcW w:w="680" w:type="dxa"/>
          </w:tcPr>
          <w:p w:rsidR="006C725B" w:rsidRPr="00D05F6C" w:rsidRDefault="00891C38" w:rsidP="00131AF2">
            <w:pPr>
              <w:pStyle w:val="toka6"/>
              <w:rPr>
                <w:noProof/>
              </w:rPr>
            </w:pPr>
            <w:r w:rsidRPr="00D05F6C">
              <w:rPr>
                <w:noProof/>
              </w:rPr>
              <w:t>3</w:t>
            </w:r>
          </w:p>
        </w:tc>
      </w:tr>
    </w:tbl>
    <w:p w:rsidR="004E2020" w:rsidRPr="00D05F6C" w:rsidRDefault="003A2392" w:rsidP="006C725B">
      <w:pPr>
        <w:pStyle w:val="Normal16"/>
        <w:rPr>
          <w:rFonts w:ascii="Times New Roman" w:hAnsi="Times New Roman"/>
        </w:rPr>
      </w:pPr>
    </w:p>
    <w:p w:rsidR="00B72A43" w:rsidRPr="004A7B29" w:rsidRDefault="00891C38" w:rsidP="00B72A43">
      <w:pPr>
        <w:pStyle w:val="naloga16"/>
      </w:pPr>
      <w:r w:rsidRPr="004A7B29">
        <w:rPr>
          <w:rFonts w:ascii="Arial" w:eastAsia="Arial" w:hAnsi="Arial" w:cs="Arial"/>
          <w:b w:val="0"/>
          <w:i w:val="0"/>
        </w:rPr>
        <w:t>Rešitev</w:t>
      </w:r>
      <w:r w:rsidRPr="004A7B29">
        <w:rPr>
          <w:rFonts w:ascii="Arial" w:eastAsia="Arial" w:hAnsi="Arial" w:cs="Arial"/>
          <w:b w:val="0"/>
          <w:i w:val="0"/>
        </w:rPr>
        <w:br/>
      </w:r>
      <w:r w:rsidRPr="004A7B29">
        <w:t>9. naloga</w:t>
      </w:r>
    </w:p>
    <w:p w:rsidR="00B72A43" w:rsidRPr="004A7B29" w:rsidRDefault="00891C38" w:rsidP="00B72A43">
      <w:pPr>
        <w:pStyle w:val="skupaj0"/>
      </w:pPr>
      <w:r w:rsidRPr="004A7B29">
        <w:t>Skupaj 3 točke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1887"/>
        <w:gridCol w:w="1888"/>
        <w:gridCol w:w="1888"/>
      </w:tblGrid>
      <w:tr w:rsidR="00560E64" w:rsidTr="0067113B">
        <w:trPr>
          <w:jc w:val="center"/>
        </w:trPr>
        <w:tc>
          <w:tcPr>
            <w:tcW w:w="1887" w:type="dxa"/>
            <w:tcBorders>
              <w:bottom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rPr>
                <w:rFonts w:ascii="Times New Roman" w:hAnsi="Times New Roman"/>
              </w:rPr>
            </w:pPr>
            <w:r w:rsidRPr="004A7B29">
              <w:rPr>
                <w:rFonts w:ascii="Times New Roman" w:hAnsi="Times New Roman"/>
              </w:rPr>
              <w:lastRenderedPageBreak/>
              <w:t xml:space="preserve">Vrednost spremenljivke </w:t>
            </w:r>
            <w:r>
              <w:rPr>
                <w:rFonts w:ascii="Times New Roman" w:hAnsi="Times New Roman"/>
                <w:position w:val="-4"/>
              </w:rPr>
              <w:object w:dxaOrig="195" w:dyaOrig="195">
                <v:shape id="_x0000_i1133" type="#_x0000_t75" style="width:9.75pt;height:9.75pt" o:ole="">
                  <v:imagedata r:id="rId220" o:title=""/>
                </v:shape>
                <o:OLEObject Type="Embed" ProgID="Equation.DSMT4" ShapeID="_x0000_i1133" DrawAspect="Content" ObjectID="_1647662363" r:id="rId221"/>
              </w:object>
            </w:r>
          </w:p>
        </w:tc>
        <w:tc>
          <w:tcPr>
            <w:tcW w:w="1888" w:type="dxa"/>
            <w:tcBorders>
              <w:bottom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rPr>
                <w:rFonts w:ascii="Times New Roman" w:hAnsi="Times New Roman"/>
              </w:rPr>
            </w:pPr>
            <w:r w:rsidRPr="004A7B29">
              <w:rPr>
                <w:rFonts w:ascii="Times New Roman" w:hAnsi="Times New Roman"/>
              </w:rPr>
              <w:t>Vrednost leve strani enačbe</w:t>
            </w:r>
          </w:p>
        </w:tc>
        <w:tc>
          <w:tcPr>
            <w:tcW w:w="1888" w:type="dxa"/>
            <w:tcBorders>
              <w:bottom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rPr>
                <w:rFonts w:ascii="Times New Roman" w:hAnsi="Times New Roman"/>
              </w:rPr>
            </w:pPr>
            <w:r w:rsidRPr="004A7B29">
              <w:rPr>
                <w:rFonts w:ascii="Times New Roman" w:hAnsi="Times New Roman"/>
              </w:rPr>
              <w:t>Vrednost desne strani enačbe</w:t>
            </w:r>
          </w:p>
        </w:tc>
      </w:tr>
      <w:tr w:rsidR="00560E64" w:rsidTr="0067113B">
        <w:trPr>
          <w:jc w:val="center"/>
        </w:trPr>
        <w:tc>
          <w:tcPr>
            <w:tcW w:w="1887" w:type="dxa"/>
            <w:tcBorders>
              <w:top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40">
                <v:shape id="_x0000_i1134" type="#_x0000_t75" style="width:9.75pt;height:12pt" o:ole="">
                  <v:imagedata r:id="rId222" o:title=""/>
                </v:shape>
                <o:OLEObject Type="Embed" ProgID="Equation.DSMT4" ShapeID="_x0000_i1134" DrawAspect="Content" ObjectID="_1647662364" r:id="rId223"/>
              </w:object>
            </w:r>
          </w:p>
        </w:tc>
        <w:tc>
          <w:tcPr>
            <w:tcW w:w="1888" w:type="dxa"/>
            <w:tcBorders>
              <w:top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6"/>
              </w:rPr>
              <w:object w:dxaOrig="195" w:dyaOrig="285">
                <v:shape id="_x0000_i1135" type="#_x0000_t75" style="width:9.75pt;height:14.25pt" o:ole="">
                  <v:imagedata r:id="rId224" o:title=""/>
                </v:shape>
                <o:OLEObject Type="Embed" ProgID="Equation.DSMT4" ShapeID="_x0000_i1135" DrawAspect="Content" ObjectID="_1647662365" r:id="rId225"/>
              </w:object>
            </w:r>
          </w:p>
        </w:tc>
        <w:tc>
          <w:tcPr>
            <w:tcW w:w="1888" w:type="dxa"/>
            <w:tcBorders>
              <w:top w:val="double" w:sz="4" w:space="0" w:color="auto"/>
            </w:tcBorders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60" w:dyaOrig="255">
                <v:shape id="_x0000_i1136" type="#_x0000_t75" style="width:18pt;height:12.75pt" o:ole="">
                  <v:imagedata r:id="rId226" o:title=""/>
                </v:shape>
                <o:OLEObject Type="Embed" ProgID="Equation.DSMT4" ShapeID="_x0000_i1136" DrawAspect="Content" ObjectID="_1647662366" r:id="rId227"/>
              </w:object>
            </w:r>
          </w:p>
        </w:tc>
      </w:tr>
      <w:tr w:rsidR="00560E64" w:rsidTr="0067113B">
        <w:trPr>
          <w:jc w:val="center"/>
        </w:trPr>
        <w:tc>
          <w:tcPr>
            <w:tcW w:w="1887" w:type="dxa"/>
          </w:tcPr>
          <w:p w:rsidR="00B72A43" w:rsidRPr="004A7B29" w:rsidRDefault="00891C38" w:rsidP="0067113B">
            <w:pPr>
              <w:pStyle w:val="Normal1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65" w:dyaOrig="255">
                <v:shape id="_x0000_i1137" type="#_x0000_t75" style="width:8.25pt;height:12.75pt" o:ole="">
                  <v:imagedata r:id="rId228" o:title=""/>
                </v:shape>
                <o:OLEObject Type="Embed" ProgID="Equation.DSMT4" ShapeID="_x0000_i1137" DrawAspect="Content" ObjectID="_1647662367" r:id="rId229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138" type="#_x0000_t75" style="width:15pt;height:12.75pt" o:ole="">
                  <v:imagedata r:id="rId230" o:title=""/>
                </v:shape>
                <o:OLEObject Type="Embed" ProgID="Equation.DSMT4" ShapeID="_x0000_i1138" DrawAspect="Content" ObjectID="_1647662368" r:id="rId231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40">
                <v:shape id="_x0000_i1139" type="#_x0000_t75" style="width:9pt;height:12pt" o:ole="">
                  <v:imagedata r:id="rId232" o:title=""/>
                </v:shape>
                <o:OLEObject Type="Embed" ProgID="Equation.DSMT4" ShapeID="_x0000_i1139" DrawAspect="Content" ObjectID="_1647662369" r:id="rId233"/>
              </w:object>
            </w:r>
          </w:p>
        </w:tc>
      </w:tr>
      <w:tr w:rsidR="00560E64" w:rsidTr="0067113B">
        <w:trPr>
          <w:jc w:val="center"/>
        </w:trPr>
        <w:tc>
          <w:tcPr>
            <w:tcW w:w="1887" w:type="dxa"/>
          </w:tcPr>
          <w:p w:rsidR="00B72A43" w:rsidRPr="004A7B29" w:rsidRDefault="00891C38" w:rsidP="0067113B">
            <w:pPr>
              <w:pStyle w:val="Normal1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80" w:dyaOrig="255">
                <v:shape id="_x0000_i1140" type="#_x0000_t75" style="width:9pt;height:12.75pt" o:ole="">
                  <v:imagedata r:id="rId234" o:title=""/>
                </v:shape>
                <o:OLEObject Type="Embed" ProgID="Equation.DSMT4" ShapeID="_x0000_i1140" DrawAspect="Content" ObjectID="_1647662370" r:id="rId235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141" type="#_x0000_t75" style="width:15pt;height:12.75pt" o:ole="">
                  <v:imagedata r:id="rId236" o:title=""/>
                </v:shape>
                <o:OLEObject Type="Embed" ProgID="Equation.DSMT4" ShapeID="_x0000_i1141" DrawAspect="Content" ObjectID="_1647662371" r:id="rId237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142" type="#_x0000_t75" style="width:15pt;height:12.75pt" o:ole="">
                  <v:imagedata r:id="rId238" o:title=""/>
                </v:shape>
                <o:OLEObject Type="Embed" ProgID="Equation.DSMT4" ShapeID="_x0000_i1142" DrawAspect="Content" ObjectID="_1647662372" r:id="rId239"/>
              </w:object>
            </w:r>
          </w:p>
        </w:tc>
      </w:tr>
      <w:tr w:rsidR="00560E64" w:rsidTr="0067113B">
        <w:trPr>
          <w:jc w:val="center"/>
        </w:trPr>
        <w:tc>
          <w:tcPr>
            <w:tcW w:w="1887" w:type="dxa"/>
          </w:tcPr>
          <w:p w:rsidR="00B72A43" w:rsidRPr="004A7B29" w:rsidRDefault="00891C38" w:rsidP="0067113B">
            <w:pPr>
              <w:pStyle w:val="Normal1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195" w:dyaOrig="255">
                <v:shape id="_x0000_i1143" type="#_x0000_t75" style="width:9.75pt;height:12.75pt" o:ole="">
                  <v:imagedata r:id="rId240" o:title=""/>
                </v:shape>
                <o:OLEObject Type="Embed" ProgID="Equation.DSMT4" ShapeID="_x0000_i1143" DrawAspect="Content" ObjectID="_1647662373" r:id="rId241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144" type="#_x0000_t75" style="width:15pt;height:12.75pt" o:ole="">
                  <v:imagedata r:id="rId242" o:title=""/>
                </v:shape>
                <o:OLEObject Type="Embed" ProgID="Equation.DSMT4" ShapeID="_x0000_i1144" DrawAspect="Content" ObjectID="_1647662374" r:id="rId243"/>
              </w:object>
            </w:r>
          </w:p>
        </w:tc>
        <w:tc>
          <w:tcPr>
            <w:tcW w:w="1888" w:type="dxa"/>
          </w:tcPr>
          <w:p w:rsidR="00B72A43" w:rsidRPr="004A7B29" w:rsidRDefault="00891C38" w:rsidP="0067113B">
            <w:pPr>
              <w:pStyle w:val="Normal17"/>
              <w:ind w:right="737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4"/>
              </w:rPr>
              <w:object w:dxaOrig="300" w:dyaOrig="255">
                <v:shape id="_x0000_i1145" type="#_x0000_t75" style="width:15pt;height:12.75pt" o:ole="">
                  <v:imagedata r:id="rId244" o:title=""/>
                </v:shape>
                <o:OLEObject Type="Embed" ProgID="Equation.DSMT4" ShapeID="_x0000_i1145" DrawAspect="Content" ObjectID="_1647662375" r:id="rId245"/>
              </w:object>
            </w:r>
          </w:p>
        </w:tc>
      </w:tr>
    </w:tbl>
    <w:p w:rsidR="00B72A43" w:rsidRPr="004A7B29" w:rsidRDefault="003A2392" w:rsidP="00B72A43">
      <w:pPr>
        <w:pStyle w:val="Normal17"/>
        <w:rPr>
          <w:rFonts w:ascii="Times New Roman" w:hAnsi="Times New Roman"/>
        </w:rPr>
      </w:pPr>
    </w:p>
    <w:p w:rsidR="00B72A43" w:rsidRPr="004A7B29" w:rsidRDefault="00891C38" w:rsidP="00B72A43">
      <w:pPr>
        <w:pStyle w:val="odgovori7"/>
      </w:pPr>
      <w:r w:rsidRPr="004A7B29">
        <w:rPr>
          <w:b/>
        </w:rPr>
        <w:t>9.1</w:t>
      </w:r>
      <w:r w:rsidRPr="004A7B29">
        <w:tab/>
        <w:t xml:space="preserve">Pravilno izračunane vsaj tri vrednosti </w:t>
      </w:r>
      <w:r w:rsidRPr="004A7B29">
        <w:tab/>
        <w:t xml:space="preserve"> 1 točka</w:t>
      </w:r>
    </w:p>
    <w:p w:rsidR="00B72A43" w:rsidRPr="004A7B29" w:rsidRDefault="00891C38" w:rsidP="00B72A43">
      <w:pPr>
        <w:pStyle w:val="odgovori7"/>
      </w:pPr>
      <w:r w:rsidRPr="004A7B29">
        <w:rPr>
          <w:b/>
        </w:rPr>
        <w:t>9.2</w:t>
      </w:r>
      <w:r w:rsidRPr="004A7B29">
        <w:tab/>
        <w:t xml:space="preserve">Pravilno izračunane vsaj še tri vrednosti in nobena napačna </w:t>
      </w:r>
      <w:r w:rsidRPr="004A7B29">
        <w:tab/>
        <w:t xml:space="preserve"> 1 točka</w:t>
      </w:r>
    </w:p>
    <w:p w:rsidR="00B72A43" w:rsidRPr="004A7B29" w:rsidRDefault="00891C38" w:rsidP="00B72A43">
      <w:pPr>
        <w:pStyle w:val="odgovori7"/>
      </w:pPr>
      <w:r w:rsidRPr="004A7B29">
        <w:rPr>
          <w:b/>
        </w:rPr>
        <w:t>9.3</w:t>
      </w:r>
      <w:r w:rsidRPr="004A7B29">
        <w:tab/>
        <w:t xml:space="preserve">Ugotovitev, da je rešitev enačbe število </w:t>
      </w:r>
      <w:r>
        <w:rPr>
          <w:position w:val="-4"/>
        </w:rPr>
        <w:object w:dxaOrig="180" w:dyaOrig="255">
          <v:shape id="_x0000_i1146" type="#_x0000_t75" style="width:9pt;height:12.75pt" o:ole="">
            <v:imagedata r:id="rId246" o:title=""/>
          </v:shape>
          <o:OLEObject Type="Embed" ProgID="Equation.DSMT4" ShapeID="_x0000_i1146" DrawAspect="Content" ObjectID="_1647662376" r:id="rId247"/>
        </w:object>
      </w:r>
      <w:r w:rsidRPr="004A7B29">
        <w:t xml:space="preserve"> </w:t>
      </w:r>
      <w:r w:rsidRPr="004A7B29">
        <w:tab/>
        <w:t xml:space="preserve"> 1 točka</w:t>
      </w:r>
    </w:p>
    <w:p w:rsidR="00B72A43" w:rsidRPr="004A7B29" w:rsidRDefault="003A2392" w:rsidP="00B72A43">
      <w:pPr>
        <w:pStyle w:val="Normal17"/>
        <w:rPr>
          <w:rFonts w:ascii="Times New Roman" w:hAnsi="Times New Roman"/>
        </w:rPr>
      </w:pPr>
    </w:p>
    <w:p w:rsidR="004E2020" w:rsidRPr="004A7B29" w:rsidRDefault="003A2392" w:rsidP="00B72A43">
      <w:pPr>
        <w:pStyle w:val="Normal17"/>
        <w:rPr>
          <w:rFonts w:ascii="Times New Roman" w:hAnsi="Times New Roman"/>
        </w:rPr>
      </w:pPr>
    </w:p>
    <w:p w:rsidR="004657E2" w:rsidRPr="00CA6F68" w:rsidRDefault="003A2392" w:rsidP="004657E2">
      <w:pPr>
        <w:pStyle w:val="naloga17"/>
      </w:pPr>
    </w:p>
    <w:p w:rsidR="00560E64" w:rsidRDefault="00891C38" w:rsidP="004657E2">
      <w:pPr>
        <w:pStyle w:val="naloga17"/>
      </w:pPr>
      <w:r>
        <w:t>10</w:t>
      </w:r>
      <w:r w:rsidRPr="00CA6F68">
        <w:t>. naloga</w:t>
      </w:r>
    </w:p>
    <w:p w:rsidR="004657E2" w:rsidRDefault="00891C38" w:rsidP="004657E2">
      <w:pPr>
        <w:pStyle w:val="SNnaloga6"/>
      </w:pPr>
      <w:r w:rsidRPr="009307BF">
        <w:t>Reši enačbo:</w:t>
      </w:r>
    </w:p>
    <w:p w:rsidR="004657E2" w:rsidRPr="009307BF" w:rsidRDefault="00891C38" w:rsidP="004657E2">
      <w:pPr>
        <w:pStyle w:val="SNvprasanje5"/>
      </w:pPr>
      <w:r>
        <w:rPr>
          <w:position w:val="-10"/>
        </w:rPr>
        <w:object w:dxaOrig="2655" w:dyaOrig="315">
          <v:shape id="_x0000_i1147" type="#_x0000_t75" style="width:132.75pt;height:15.75pt" o:ole="">
            <v:imagedata r:id="rId248" o:title=""/>
          </v:shape>
          <o:OLEObject Type="Embed" ProgID="Equation.DSMT4" ShapeID="_x0000_i1147" DrawAspect="Content" ObjectID="_1647662377" r:id="rId249"/>
        </w:object>
      </w: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p w:rsidR="004657E2" w:rsidRDefault="003A2392" w:rsidP="004657E2">
      <w:pPr>
        <w:pStyle w:val="Normal18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F52A50">
        <w:tc>
          <w:tcPr>
            <w:tcW w:w="540" w:type="dxa"/>
          </w:tcPr>
          <w:p w:rsidR="004657E2" w:rsidRDefault="003A2392" w:rsidP="00F52A50">
            <w:pPr>
              <w:pStyle w:val="toka7"/>
            </w:pPr>
          </w:p>
        </w:tc>
        <w:tc>
          <w:tcPr>
            <w:tcW w:w="680" w:type="dxa"/>
          </w:tcPr>
          <w:p w:rsidR="004657E2" w:rsidRDefault="00891C38" w:rsidP="00F52A50">
            <w:pPr>
              <w:pStyle w:val="toka7"/>
            </w:pPr>
            <w:r>
              <w:t>4</w:t>
            </w:r>
          </w:p>
        </w:tc>
      </w:tr>
    </w:tbl>
    <w:p w:rsidR="00E62597" w:rsidRPr="004657E2" w:rsidRDefault="003A2392" w:rsidP="004657E2">
      <w:pPr>
        <w:pStyle w:val="Normal18"/>
      </w:pPr>
    </w:p>
    <w:p w:rsidR="00641ACB" w:rsidRPr="007831C7" w:rsidRDefault="00891C38" w:rsidP="00641ACB">
      <w:pPr>
        <w:pStyle w:val="naloga18"/>
      </w:pPr>
      <w:r w:rsidRPr="007831C7">
        <w:rPr>
          <w:rFonts w:ascii="Arial" w:eastAsia="Arial" w:hAnsi="Arial" w:cs="Arial"/>
          <w:b w:val="0"/>
          <w:i w:val="0"/>
        </w:rPr>
        <w:t>Rešitev</w:t>
      </w:r>
      <w:r w:rsidRPr="007831C7">
        <w:rPr>
          <w:rFonts w:ascii="Arial" w:eastAsia="Arial" w:hAnsi="Arial" w:cs="Arial"/>
          <w:b w:val="0"/>
          <w:i w:val="0"/>
        </w:rPr>
        <w:br/>
      </w:r>
      <w:r w:rsidRPr="007831C7">
        <w:t>10. naloga</w:t>
      </w:r>
    </w:p>
    <w:p w:rsidR="00641ACB" w:rsidRPr="007831C7" w:rsidRDefault="00891C38" w:rsidP="00641ACB">
      <w:pPr>
        <w:pStyle w:val="Normal19"/>
        <w:jc w:val="right"/>
        <w:rPr>
          <w:rFonts w:ascii="Times New Roman" w:hAnsi="Times New Roman"/>
          <w:b/>
        </w:rPr>
      </w:pPr>
      <w:r w:rsidRPr="007831C7">
        <w:rPr>
          <w:rFonts w:ascii="Times New Roman" w:hAnsi="Times New Roman"/>
          <w:b/>
        </w:rPr>
        <w:t>Skupaj 4 točke</w:t>
      </w:r>
    </w:p>
    <w:p w:rsidR="00641ACB" w:rsidRPr="007831C7" w:rsidRDefault="00891C38" w:rsidP="00641ACB">
      <w:pPr>
        <w:pStyle w:val="odgovori8"/>
      </w:pPr>
      <w:r w:rsidRPr="007831C7">
        <w:rPr>
          <w:b/>
        </w:rPr>
        <w:t>10.1</w:t>
      </w:r>
      <w:r w:rsidRPr="007831C7">
        <w:tab/>
        <w:t xml:space="preserve">Odpravljena oklepaja </w:t>
      </w:r>
      <w:r>
        <w:rPr>
          <w:position w:val="-12"/>
        </w:rPr>
        <w:object w:dxaOrig="3165" w:dyaOrig="360">
          <v:shape id="_x0000_i1148" type="#_x0000_t75" style="width:158.25pt;height:18pt" o:ole="">
            <v:imagedata r:id="rId250" o:title=""/>
          </v:shape>
          <o:OLEObject Type="Embed" ProgID="Equation.DSMT4" ShapeID="_x0000_i1148" DrawAspect="Content" ObjectID="_1647662378" r:id="rId251"/>
        </w:object>
      </w:r>
      <w:r w:rsidRPr="007831C7">
        <w:t xml:space="preserve"> </w:t>
      </w:r>
      <w:r w:rsidRPr="007831C7">
        <w:tab/>
        <w:t xml:space="preserve"> 1 točka</w:t>
      </w:r>
    </w:p>
    <w:p w:rsidR="00641ACB" w:rsidRPr="007831C7" w:rsidRDefault="00891C38" w:rsidP="00641ACB">
      <w:pPr>
        <w:pStyle w:val="odgovori8"/>
      </w:pPr>
      <w:r w:rsidRPr="007831C7">
        <w:rPr>
          <w:b/>
        </w:rPr>
        <w:t>10.2</w:t>
      </w:r>
      <w:r w:rsidRPr="007831C7">
        <w:tab/>
        <w:t xml:space="preserve">Preoblikovana ekvivalentna enačba </w:t>
      </w:r>
      <w:r>
        <w:rPr>
          <w:position w:val="-12"/>
        </w:rPr>
        <w:object w:dxaOrig="3300" w:dyaOrig="360">
          <v:shape id="_x0000_i1149" type="#_x0000_t75" style="width:165pt;height:18pt" o:ole="">
            <v:imagedata r:id="rId252" o:title=""/>
          </v:shape>
          <o:OLEObject Type="Embed" ProgID="Equation.DSMT4" ShapeID="_x0000_i1149" DrawAspect="Content" ObjectID="_1647662379" r:id="rId253"/>
        </w:object>
      </w:r>
      <w:r w:rsidRPr="007831C7">
        <w:t xml:space="preserve"> </w:t>
      </w:r>
      <w:r w:rsidRPr="007831C7">
        <w:tab/>
        <w:t xml:space="preserve"> 1 točka</w:t>
      </w:r>
    </w:p>
    <w:p w:rsidR="00641ACB" w:rsidRPr="007831C7" w:rsidRDefault="00891C38" w:rsidP="00641ACB">
      <w:pPr>
        <w:pStyle w:val="odgovori8"/>
      </w:pPr>
      <w:r w:rsidRPr="007831C7">
        <w:rPr>
          <w:b/>
        </w:rPr>
        <w:t>10.3</w:t>
      </w:r>
      <w:r w:rsidRPr="007831C7">
        <w:tab/>
        <w:t xml:space="preserve">Urejena enačba oblike </w:t>
      </w:r>
      <w:r>
        <w:rPr>
          <w:position w:val="-4"/>
        </w:rPr>
        <w:object w:dxaOrig="1845" w:dyaOrig="255">
          <v:shape id="_x0000_i1150" type="#_x0000_t75" style="width:92.25pt;height:12.75pt" o:ole="">
            <v:imagedata r:id="rId254" o:title=""/>
          </v:shape>
          <o:OLEObject Type="Embed" ProgID="Equation.DSMT4" ShapeID="_x0000_i1150" DrawAspect="Content" ObjectID="_1647662380" r:id="rId255"/>
        </w:object>
      </w:r>
      <w:r w:rsidRPr="007831C7">
        <w:t xml:space="preserve"> </w:t>
      </w:r>
      <w:r>
        <w:rPr>
          <w:position w:val="-12"/>
        </w:rPr>
        <w:object w:dxaOrig="2055" w:dyaOrig="360">
          <v:shape id="_x0000_i1151" type="#_x0000_t75" style="width:102.75pt;height:18pt" o:ole="">
            <v:imagedata r:id="rId256" o:title=""/>
          </v:shape>
          <o:OLEObject Type="Embed" ProgID="Equation.DSMT4" ShapeID="_x0000_i1151" DrawAspect="Content" ObjectID="_1647662381" r:id="rId257"/>
        </w:object>
      </w:r>
      <w:r w:rsidRPr="007831C7">
        <w:t xml:space="preserve"> </w:t>
      </w:r>
      <w:r w:rsidRPr="007831C7">
        <w:tab/>
        <w:t xml:space="preserve"> 1 točka</w:t>
      </w:r>
    </w:p>
    <w:p w:rsidR="00641ACB" w:rsidRPr="007831C7" w:rsidRDefault="00891C38" w:rsidP="00641ACB">
      <w:pPr>
        <w:pStyle w:val="odgovori8"/>
      </w:pPr>
      <w:r w:rsidRPr="007831C7">
        <w:rPr>
          <w:b/>
        </w:rPr>
        <w:t>10.4</w:t>
      </w:r>
      <w:r w:rsidRPr="007831C7">
        <w:tab/>
        <w:t xml:space="preserve">Rešitev </w:t>
      </w:r>
      <w:r>
        <w:rPr>
          <w:position w:val="-4"/>
        </w:rPr>
        <w:object w:dxaOrig="735" w:dyaOrig="255">
          <v:shape id="_x0000_i1152" type="#_x0000_t75" style="width:36.75pt;height:12.75pt" o:ole="">
            <v:imagedata r:id="rId258" o:title=""/>
          </v:shape>
          <o:OLEObject Type="Embed" ProgID="Equation.DSMT4" ShapeID="_x0000_i1152" DrawAspect="Content" ObjectID="_1647662382" r:id="rId259"/>
        </w:object>
      </w:r>
      <w:r w:rsidRPr="007831C7">
        <w:t xml:space="preserve"> oziroma rešitev, ki sledi iz </w:t>
      </w:r>
      <w:r w:rsidRPr="007831C7">
        <w:rPr>
          <w:b/>
        </w:rPr>
        <w:t>10.3</w:t>
      </w:r>
      <w:r w:rsidRPr="007831C7">
        <w:t xml:space="preserve"> </w:t>
      </w:r>
      <w:r w:rsidRPr="007831C7">
        <w:tab/>
        <w:t xml:space="preserve"> 1 točka</w:t>
      </w:r>
    </w:p>
    <w:p w:rsidR="00E62597" w:rsidRPr="007831C7" w:rsidRDefault="003A2392" w:rsidP="00641ACB">
      <w:pPr>
        <w:pStyle w:val="Normal19"/>
        <w:rPr>
          <w:rFonts w:ascii="Times New Roman" w:hAnsi="Times New Roman"/>
        </w:rPr>
      </w:pPr>
    </w:p>
    <w:p w:rsidR="00443503" w:rsidRDefault="003A2392" w:rsidP="00443503">
      <w:pPr>
        <w:pStyle w:val="naloga19"/>
        <w:spacing w:before="0"/>
      </w:pPr>
    </w:p>
    <w:p w:rsidR="00560E64" w:rsidRDefault="00891C38" w:rsidP="00443503">
      <w:pPr>
        <w:pStyle w:val="naloga19"/>
        <w:spacing w:before="0"/>
      </w:pPr>
      <w:r>
        <w:t>11. naloga</w:t>
      </w:r>
    </w:p>
    <w:p w:rsidR="00443503" w:rsidRDefault="00891C38" w:rsidP="00443503">
      <w:pPr>
        <w:pStyle w:val="SNnaloga7"/>
      </w:pPr>
      <w:r>
        <w:t xml:space="preserve">Če Jana sešteje število </w:t>
      </w:r>
      <w:r>
        <w:rPr>
          <w:position w:val="-10"/>
        </w:rPr>
        <w:object w:dxaOrig="405" w:dyaOrig="315">
          <v:shape id="_x0000_i1153" type="#_x0000_t75" style="width:20.25pt;height:15.75pt" o:ole="">
            <v:imagedata r:id="rId260" o:title=""/>
          </v:shape>
          <o:OLEObject Type="Embed" ProgID="Equation.DSMT4" ShapeID="_x0000_i1153" DrawAspect="Content" ObjectID="_1647662383" r:id="rId261"/>
        </w:object>
      </w:r>
      <w:r>
        <w:t xml:space="preserve"> in število </w:t>
      </w:r>
      <w:r>
        <w:rPr>
          <w:position w:val="-4"/>
        </w:rPr>
        <w:object w:dxaOrig="315" w:dyaOrig="255">
          <v:shape id="_x0000_i1154" type="#_x0000_t75" style="width:15.75pt;height:12.75pt" o:ole="">
            <v:imagedata r:id="rId262" o:title=""/>
          </v:shape>
          <o:OLEObject Type="Embed" ProgID="Equation.DSMT4" ShapeID="_x0000_i1154" DrawAspect="Content" ObjectID="_1647662384" r:id="rId263"/>
        </w:object>
      </w:r>
      <w:r>
        <w:t xml:space="preserve">, dobi enako vrednost, kakor če neko število pomnoži z </w:t>
      </w:r>
      <w:r>
        <w:rPr>
          <w:position w:val="-10"/>
        </w:rPr>
        <w:object w:dxaOrig="435" w:dyaOrig="315">
          <v:shape id="_x0000_i1155" type="#_x0000_t75" style="width:21.75pt;height:15.75pt" o:ole="">
            <v:imagedata r:id="rId264" o:title=""/>
          </v:shape>
          <o:OLEObject Type="Embed" ProgID="Equation.DSMT4" ShapeID="_x0000_i1155" DrawAspect="Content" ObjectID="_1647662385" r:id="rId265"/>
        </w:object>
      </w:r>
      <w:r>
        <w:t xml:space="preserve"> Zapiši enačbo in izračunaj neznano število.</w:t>
      </w:r>
    </w:p>
    <w:p w:rsidR="00443503" w:rsidRDefault="003A2392" w:rsidP="00443503">
      <w:pPr>
        <w:pStyle w:val="Normal20"/>
      </w:pPr>
    </w:p>
    <w:p w:rsidR="00443503" w:rsidRPr="00383AF2" w:rsidRDefault="00891C38" w:rsidP="00443503">
      <w:pPr>
        <w:pStyle w:val="SNnaloga7"/>
      </w:pPr>
      <w:r w:rsidRPr="00383AF2">
        <w:t>Reševanje:</w:t>
      </w:r>
    </w:p>
    <w:p w:rsidR="00443503" w:rsidRPr="00383AF2" w:rsidRDefault="003A2392" w:rsidP="00443503">
      <w:pPr>
        <w:pStyle w:val="Normal20"/>
      </w:pPr>
    </w:p>
    <w:p w:rsidR="00443503" w:rsidRPr="00383AF2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Pr="00383AF2" w:rsidRDefault="003A2392" w:rsidP="00443503">
      <w:pPr>
        <w:pStyle w:val="Normal20"/>
      </w:pPr>
    </w:p>
    <w:p w:rsidR="00443503" w:rsidRPr="00383AF2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Default="003A2392" w:rsidP="00443503">
      <w:pPr>
        <w:pStyle w:val="Normal20"/>
      </w:pPr>
    </w:p>
    <w:p w:rsidR="00443503" w:rsidRPr="00383AF2" w:rsidRDefault="003A2392" w:rsidP="00443503">
      <w:pPr>
        <w:pStyle w:val="Normal20"/>
      </w:pPr>
    </w:p>
    <w:p w:rsidR="00443503" w:rsidRDefault="00891C38" w:rsidP="00443503">
      <w:pPr>
        <w:pStyle w:val="SNpolcrta4"/>
      </w:pPr>
      <w:r>
        <w:t>Rešitev</w:t>
      </w:r>
      <w:r w:rsidRPr="00383AF2">
        <w:t xml:space="preserve">: </w:t>
      </w:r>
      <w:r>
        <w:tab/>
      </w:r>
    </w:p>
    <w:p w:rsidR="00443503" w:rsidRPr="00383AF2" w:rsidRDefault="003A2392" w:rsidP="00443503">
      <w:pPr>
        <w:pStyle w:val="Normal20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EC6D70">
        <w:tc>
          <w:tcPr>
            <w:tcW w:w="540" w:type="dxa"/>
          </w:tcPr>
          <w:p w:rsidR="00443503" w:rsidRDefault="003A2392" w:rsidP="00EC6D70">
            <w:pPr>
              <w:pStyle w:val="toka8"/>
            </w:pPr>
          </w:p>
        </w:tc>
        <w:tc>
          <w:tcPr>
            <w:tcW w:w="680" w:type="dxa"/>
          </w:tcPr>
          <w:p w:rsidR="00443503" w:rsidRDefault="00891C38" w:rsidP="00EC6D70">
            <w:pPr>
              <w:pStyle w:val="toka8"/>
            </w:pPr>
            <w:r>
              <w:t>3</w:t>
            </w:r>
          </w:p>
        </w:tc>
      </w:tr>
    </w:tbl>
    <w:p w:rsidR="00895236" w:rsidRPr="00443503" w:rsidRDefault="003A2392" w:rsidP="00443503">
      <w:pPr>
        <w:pStyle w:val="Normal20"/>
      </w:pPr>
    </w:p>
    <w:p w:rsidR="00B55F0F" w:rsidRPr="00383AF2" w:rsidRDefault="00891C38" w:rsidP="00B55F0F">
      <w:pPr>
        <w:pStyle w:val="naloga20"/>
        <w:spacing w:before="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1</w:t>
      </w:r>
      <w:r w:rsidRPr="00383AF2">
        <w:t>. naloga</w:t>
      </w:r>
    </w:p>
    <w:p w:rsidR="00B55F0F" w:rsidRPr="00383AF2" w:rsidRDefault="00891C38" w:rsidP="00B55F0F">
      <w:pPr>
        <w:pStyle w:val="SKUPAJ1"/>
      </w:pPr>
      <w:r w:rsidRPr="00383AF2">
        <w:t xml:space="preserve">Skupaj </w:t>
      </w:r>
      <w:r>
        <w:t>3</w:t>
      </w:r>
      <w:r w:rsidRPr="00383AF2">
        <w:t xml:space="preserve"> točke</w:t>
      </w:r>
    </w:p>
    <w:p w:rsidR="00B55F0F" w:rsidRPr="00383AF2" w:rsidRDefault="00891C38" w:rsidP="00B55F0F">
      <w:pPr>
        <w:pStyle w:val="odgovori9"/>
      </w:pPr>
      <w:r w:rsidRPr="00383AF2">
        <w:t>a)</w:t>
      </w:r>
    </w:p>
    <w:p w:rsidR="00B55F0F" w:rsidRPr="00383AF2" w:rsidRDefault="00891C38" w:rsidP="00B55F0F">
      <w:pPr>
        <w:pStyle w:val="odgovori9"/>
      </w:pPr>
      <w:r>
        <w:rPr>
          <w:b/>
          <w:bCs/>
        </w:rPr>
        <w:t>11</w:t>
      </w:r>
      <w:r w:rsidRPr="00BB6FEB">
        <w:rPr>
          <w:b/>
          <w:bCs/>
        </w:rPr>
        <w:t>.1</w:t>
      </w:r>
      <w:r w:rsidRPr="00383AF2">
        <w:tab/>
      </w:r>
      <w:r>
        <w:t xml:space="preserve">Zapisana enačba, npr.: </w:t>
      </w:r>
      <w:r>
        <w:rPr>
          <w:position w:val="-10"/>
        </w:rPr>
        <w:object w:dxaOrig="1849" w:dyaOrig="311">
          <v:shape id="_x0000_i1156" type="#_x0000_t75" style="width:92.25pt;height:15.75pt" o:ole="">
            <v:imagedata r:id="rId266" o:title=""/>
          </v:shape>
          <o:OLEObject Type="Embed" ProgID="Equation.DSMT4" ShapeID="_x0000_i1156" DrawAspect="Content" ObjectID="_1647662386" r:id="rId267"/>
        </w:object>
      </w:r>
      <w:r w:rsidRPr="00383AF2">
        <w:t xml:space="preserve"> </w:t>
      </w:r>
      <w:r w:rsidRPr="00383AF2">
        <w:tab/>
        <w:t xml:space="preserve"> 1 točka</w:t>
      </w:r>
    </w:p>
    <w:p w:rsidR="00B55F0F" w:rsidRPr="00383AF2" w:rsidRDefault="00891C38" w:rsidP="00B55F0F">
      <w:pPr>
        <w:pStyle w:val="odgovori9"/>
      </w:pPr>
      <w:r>
        <w:t>b)</w:t>
      </w:r>
    </w:p>
    <w:p w:rsidR="00B55F0F" w:rsidRPr="00383AF2" w:rsidRDefault="00891C38" w:rsidP="00B55F0F">
      <w:pPr>
        <w:pStyle w:val="odgovori9"/>
      </w:pPr>
      <w:r>
        <w:rPr>
          <w:b/>
          <w:bCs/>
        </w:rPr>
        <w:t>11</w:t>
      </w:r>
      <w:r w:rsidRPr="00BB6FEB">
        <w:rPr>
          <w:b/>
          <w:bCs/>
        </w:rPr>
        <w:t>.2</w:t>
      </w:r>
      <w:r w:rsidRPr="00383AF2">
        <w:tab/>
      </w:r>
      <w:r>
        <w:t xml:space="preserve">Urejena enačba oblike </w:t>
      </w:r>
      <w:r>
        <w:rPr>
          <w:position w:val="-4"/>
        </w:rPr>
        <w:object w:dxaOrig="895" w:dyaOrig="253">
          <v:shape id="_x0000_i1157" type="#_x0000_t75" style="width:45pt;height:12.75pt" o:ole="">
            <v:imagedata r:id="rId268" o:title=""/>
          </v:shape>
          <o:OLEObject Type="Embed" ProgID="Equation.DSMT4" ShapeID="_x0000_i1157" DrawAspect="Content" ObjectID="_1647662387" r:id="rId269"/>
        </w:object>
      </w:r>
      <w:r>
        <w:t xml:space="preserve"> ali zapis količnika </w:t>
      </w:r>
      <w:r>
        <w:rPr>
          <w:position w:val="-6"/>
        </w:rPr>
        <w:object w:dxaOrig="467" w:dyaOrig="272">
          <v:shape id="_x0000_i1158" type="#_x0000_t75" style="width:23.25pt;height:13.5pt" o:ole="">
            <v:imagedata r:id="rId270" o:title=""/>
          </v:shape>
          <o:OLEObject Type="Embed" ProgID="Equation.DSMT4" ShapeID="_x0000_i1158" DrawAspect="Content" ObjectID="_1647662388" r:id="rId271"/>
        </w:object>
      </w:r>
      <w:r>
        <w:t xml:space="preserve"> </w:t>
      </w:r>
      <w:r w:rsidRPr="00383AF2">
        <w:tab/>
        <w:t xml:space="preserve"> 1 točka</w:t>
      </w:r>
    </w:p>
    <w:p w:rsidR="00B55F0F" w:rsidRPr="00383AF2" w:rsidRDefault="00891C38" w:rsidP="00B55F0F">
      <w:pPr>
        <w:pStyle w:val="odgovori9"/>
      </w:pPr>
      <w:r>
        <w:t>c)</w:t>
      </w:r>
    </w:p>
    <w:p w:rsidR="00B55F0F" w:rsidRPr="00383AF2" w:rsidRDefault="00891C38" w:rsidP="00B55F0F">
      <w:pPr>
        <w:pStyle w:val="odgovori9"/>
      </w:pPr>
      <w:r>
        <w:rPr>
          <w:b/>
          <w:bCs/>
        </w:rPr>
        <w:t>11</w:t>
      </w:r>
      <w:r w:rsidRPr="00BB6FEB">
        <w:rPr>
          <w:b/>
          <w:bCs/>
        </w:rPr>
        <w:t>.3</w:t>
      </w:r>
      <w:r w:rsidRPr="00383AF2">
        <w:tab/>
        <w:t xml:space="preserve">Rešitev: </w:t>
      </w:r>
      <w:r>
        <w:rPr>
          <w:position w:val="-6"/>
        </w:rPr>
        <w:object w:dxaOrig="428" w:dyaOrig="272">
          <v:shape id="_x0000_i1159" type="#_x0000_t75" style="width:21.75pt;height:13.5pt" o:ole="">
            <v:imagedata r:id="rId272" o:title=""/>
          </v:shape>
          <o:OLEObject Type="Embed" ProgID="Equation.DSMT4" ShapeID="_x0000_i1159" DrawAspect="Content" ObjectID="_1647662389" r:id="rId273"/>
        </w:object>
      </w:r>
      <w:r w:rsidRPr="00383AF2">
        <w:t xml:space="preserve"> </w:t>
      </w:r>
      <w:r>
        <w:t xml:space="preserve">oziroma rešitev, ki sledi iz </w:t>
      </w:r>
      <w:r>
        <w:rPr>
          <w:b/>
        </w:rPr>
        <w:t>11</w:t>
      </w:r>
      <w:r w:rsidRPr="00D842AF">
        <w:rPr>
          <w:b/>
        </w:rPr>
        <w:t>.2</w:t>
      </w:r>
      <w:r>
        <w:t xml:space="preserve"> </w:t>
      </w:r>
      <w:r w:rsidRPr="00383AF2">
        <w:tab/>
        <w:t xml:space="preserve"> 1 točka</w:t>
      </w:r>
    </w:p>
    <w:p w:rsidR="00895236" w:rsidRPr="00B55F0F" w:rsidRDefault="003A2392" w:rsidP="00B55F0F">
      <w:pPr>
        <w:pStyle w:val="Normal21"/>
      </w:pPr>
    </w:p>
    <w:p w:rsidR="00203E03" w:rsidRDefault="003A2392" w:rsidP="00203E03">
      <w:pPr>
        <w:pStyle w:val="naloga21"/>
        <w:spacing w:before="0"/>
      </w:pPr>
    </w:p>
    <w:p w:rsidR="00560E64" w:rsidRDefault="00891C38" w:rsidP="00203E03">
      <w:pPr>
        <w:pStyle w:val="naloga21"/>
        <w:spacing w:before="0"/>
      </w:pPr>
      <w:r>
        <w:t>12. naloga</w:t>
      </w:r>
    </w:p>
    <w:p w:rsidR="00203E03" w:rsidRDefault="00891C38" w:rsidP="00203E03">
      <w:pPr>
        <w:pStyle w:val="SNnaloga8"/>
      </w:pPr>
      <w:r>
        <w:t>Tine je reševal dane enačbe.</w:t>
      </w:r>
      <w:r w:rsidRPr="002B4912">
        <w:t xml:space="preserve"> </w:t>
      </w:r>
      <w:r>
        <w:t>Na črto dopiši manjkajoče člene tako, da bodo zapisane enačbe ekvivalentne danim enačbam.</w: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891C38" w:rsidP="00203E03">
      <w:pPr>
        <w:pStyle w:val="SNnaloga8"/>
      </w:pPr>
      <w:r>
        <w:t>a)</w:t>
      </w:r>
      <w:r>
        <w:tab/>
      </w:r>
      <w:r>
        <w:rPr>
          <w:position w:val="-10"/>
        </w:rPr>
        <w:object w:dxaOrig="2724" w:dyaOrig="311">
          <v:shape id="_x0000_i1160" type="#_x0000_t75" style="width:136.5pt;height:15.75pt" o:ole="">
            <v:imagedata r:id="rId274" o:title=""/>
          </v:shape>
          <o:OLEObject Type="Embed" ProgID="Equation.DSMT4" ShapeID="_x0000_i1160" DrawAspect="Content" ObjectID="_1647662390" r:id="rId275"/>
        </w:objec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3A2392" w:rsidP="00203E03">
      <w:pPr>
        <w:pStyle w:val="SNnaloga8"/>
      </w:pPr>
    </w:p>
    <w:p w:rsidR="00203E03" w:rsidRDefault="00891C38" w:rsidP="00203E03">
      <w:pPr>
        <w:pStyle w:val="SNnaloga8"/>
        <w:tabs>
          <w:tab w:val="left" w:pos="798"/>
          <w:tab w:val="left" w:pos="1616"/>
        </w:tabs>
      </w:pPr>
      <w:r>
        <w:tab/>
      </w:r>
      <w:r>
        <w:rPr>
          <w:position w:val="-4"/>
        </w:rPr>
        <w:object w:dxaOrig="506" w:dyaOrig="253">
          <v:shape id="_x0000_i1161" type="#_x0000_t75" style="width:25.5pt;height:12.75pt" o:ole="">
            <v:imagedata r:id="rId276" o:title=""/>
          </v:shape>
          <o:OLEObject Type="Embed" ProgID="Equation.DSMT4" ShapeID="_x0000_i1161" DrawAspect="Content" ObjectID="_1647662391" r:id="rId277"/>
        </w:object>
      </w:r>
      <w:r>
        <w:t xml:space="preserve">________ </w:t>
      </w:r>
      <w:r>
        <w:rPr>
          <w:position w:val="-6"/>
        </w:rPr>
        <w:object w:dxaOrig="798" w:dyaOrig="272">
          <v:shape id="_x0000_i1162" type="#_x0000_t75" style="width:39.75pt;height:13.5pt" o:ole="">
            <v:imagedata r:id="rId278" o:title=""/>
          </v:shape>
          <o:OLEObject Type="Embed" ProgID="Equation.DSMT4" ShapeID="_x0000_i1162" DrawAspect="Content" ObjectID="_1647662392" r:id="rId279"/>
        </w:object>
      </w:r>
      <w:r>
        <w:t xml:space="preserve">________ </w:t>
      </w:r>
      <w:r>
        <w:rPr>
          <w:position w:val="-6"/>
        </w:rPr>
        <w:object w:dxaOrig="253" w:dyaOrig="253">
          <v:shape id="_x0000_i1163" type="#_x0000_t75" style="width:12.75pt;height:12.75pt" o:ole="">
            <v:imagedata r:id="rId280" o:title=""/>
          </v:shape>
          <o:OLEObject Type="Embed" ProgID="Equation.DSMT4" ShapeID="_x0000_i1163" DrawAspect="Content" ObjectID="_1647662393" r:id="rId281"/>
        </w:object>
      </w:r>
      <w:r>
        <w:t xml:space="preserve"> ________</w: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SNnaloga8"/>
      </w:pPr>
    </w:p>
    <w:p w:rsidR="00203E03" w:rsidRDefault="00891C38" w:rsidP="00203E03">
      <w:pPr>
        <w:pStyle w:val="SNnaloga8"/>
      </w:pPr>
      <w:r>
        <w:t>b)</w:t>
      </w:r>
      <w:r>
        <w:tab/>
      </w:r>
      <w:r>
        <w:rPr>
          <w:position w:val="-24"/>
        </w:rPr>
        <w:object w:dxaOrig="778" w:dyaOrig="564">
          <v:shape id="_x0000_i1164" type="#_x0000_t75" style="width:39pt;height:28.5pt" o:ole="">
            <v:imagedata r:id="rId282" o:title=""/>
          </v:shape>
          <o:OLEObject Type="Embed" ProgID="Equation.DSMT4" ShapeID="_x0000_i1164" DrawAspect="Content" ObjectID="_1647662394" r:id="rId283"/>
        </w:objec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891C38" w:rsidP="00203E03">
      <w:pPr>
        <w:pStyle w:val="SNnaloga8"/>
      </w:pPr>
      <w:r>
        <w:tab/>
      </w:r>
      <w:r>
        <w:rPr>
          <w:position w:val="-4"/>
        </w:rPr>
        <w:object w:dxaOrig="448" w:dyaOrig="195">
          <v:shape id="_x0000_i1165" type="#_x0000_t75" style="width:22.5pt;height:9.75pt" o:ole="">
            <v:imagedata r:id="rId284" o:title=""/>
          </v:shape>
          <o:OLEObject Type="Embed" ProgID="Equation.DSMT4" ShapeID="_x0000_i1165" DrawAspect="Content" ObjectID="_1647662395" r:id="rId285"/>
        </w:object>
      </w:r>
      <w:r>
        <w:t>________</w: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891C38" w:rsidP="00203E03">
      <w:pPr>
        <w:pStyle w:val="SNnaloga8"/>
      </w:pPr>
      <w:r>
        <w:t>c)</w:t>
      </w:r>
      <w:r>
        <w:tab/>
      </w:r>
      <w:r>
        <w:rPr>
          <w:position w:val="-10"/>
        </w:rPr>
        <w:object w:dxaOrig="2238" w:dyaOrig="311">
          <v:shape id="_x0000_i1166" type="#_x0000_t75" style="width:111.75pt;height:15.75pt" o:ole="">
            <v:imagedata r:id="rId286" o:title=""/>
          </v:shape>
          <o:OLEObject Type="Embed" ProgID="Equation.DSMT4" ShapeID="_x0000_i1166" DrawAspect="Content" ObjectID="_1647662396" r:id="rId287"/>
        </w:object>
      </w: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3A2392" w:rsidP="00203E03">
      <w:pPr>
        <w:pStyle w:val="Normal22"/>
      </w:pPr>
    </w:p>
    <w:p w:rsidR="00203E03" w:rsidRDefault="00891C38" w:rsidP="00203E03">
      <w:pPr>
        <w:pStyle w:val="SNnaloga8"/>
      </w:pPr>
      <w:r>
        <w:tab/>
      </w:r>
      <w:r>
        <w:rPr>
          <w:position w:val="-4"/>
        </w:rPr>
        <w:object w:dxaOrig="564" w:dyaOrig="253">
          <v:shape id="_x0000_i1167" type="#_x0000_t75" style="width:28.5pt;height:12.75pt" o:ole="">
            <v:imagedata r:id="rId288" o:title=""/>
          </v:shape>
          <o:OLEObject Type="Embed" ProgID="Equation.DSMT4" ShapeID="_x0000_i1167" DrawAspect="Content" ObjectID="_1647662397" r:id="rId289"/>
        </w:object>
      </w:r>
      <w:r>
        <w:t>________</w:t>
      </w:r>
    </w:p>
    <w:p w:rsidR="00203E03" w:rsidRPr="00383AF2" w:rsidRDefault="003A2392" w:rsidP="00203E03">
      <w:pPr>
        <w:pStyle w:val="Normal22"/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6E363C">
        <w:tc>
          <w:tcPr>
            <w:tcW w:w="540" w:type="dxa"/>
          </w:tcPr>
          <w:p w:rsidR="00203E03" w:rsidRDefault="003A2392" w:rsidP="006E363C">
            <w:pPr>
              <w:pStyle w:val="toka9"/>
            </w:pPr>
          </w:p>
        </w:tc>
        <w:tc>
          <w:tcPr>
            <w:tcW w:w="680" w:type="dxa"/>
          </w:tcPr>
          <w:p w:rsidR="00203E03" w:rsidRDefault="00891C38" w:rsidP="006E363C">
            <w:pPr>
              <w:pStyle w:val="toka9"/>
            </w:pPr>
            <w:r>
              <w:t>4</w:t>
            </w:r>
          </w:p>
        </w:tc>
      </w:tr>
    </w:tbl>
    <w:p w:rsidR="00895236" w:rsidRPr="00203E03" w:rsidRDefault="003A2392" w:rsidP="00203E03">
      <w:pPr>
        <w:pStyle w:val="Normal22"/>
      </w:pPr>
    </w:p>
    <w:p w:rsidR="00BA6B10" w:rsidRPr="00383AF2" w:rsidRDefault="00891C38" w:rsidP="00052EC7">
      <w:pPr>
        <w:pStyle w:val="naloga22"/>
        <w:spacing w:before="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2</w:t>
      </w:r>
      <w:r w:rsidRPr="00383AF2">
        <w:t>. naloga</w:t>
      </w:r>
    </w:p>
    <w:p w:rsidR="00BA6B10" w:rsidRPr="00383AF2" w:rsidRDefault="00891C38" w:rsidP="00BA6B10">
      <w:pPr>
        <w:pStyle w:val="SKUPAJ00"/>
      </w:pPr>
      <w:r w:rsidRPr="00383AF2">
        <w:t>Skupaj 4 točke</w:t>
      </w:r>
    </w:p>
    <w:p w:rsidR="00BA6B10" w:rsidRPr="00F34D08" w:rsidRDefault="00891C38" w:rsidP="00BA6B10">
      <w:pPr>
        <w:pStyle w:val="odgovori10"/>
        <w:rPr>
          <w:bCs/>
        </w:rPr>
      </w:pPr>
      <w:r w:rsidRPr="00F34D08">
        <w:rPr>
          <w:bCs/>
        </w:rPr>
        <w:t>a)</w:t>
      </w:r>
    </w:p>
    <w:p w:rsidR="00BA6B10" w:rsidRPr="00383AF2" w:rsidRDefault="00891C38" w:rsidP="00BA6B10">
      <w:pPr>
        <w:pStyle w:val="odgovori10"/>
        <w:tabs>
          <w:tab w:val="clear" w:pos="851"/>
        </w:tabs>
      </w:pPr>
      <w:r>
        <w:rPr>
          <w:b/>
          <w:bCs/>
        </w:rPr>
        <w:t>12</w:t>
      </w:r>
      <w:r w:rsidRPr="00BB6FEB">
        <w:rPr>
          <w:b/>
          <w:bCs/>
        </w:rPr>
        <w:t>.1</w:t>
      </w:r>
      <w:r w:rsidRPr="00383AF2">
        <w:tab/>
      </w:r>
      <w:r>
        <w:rPr>
          <w:position w:val="-4"/>
        </w:rPr>
        <w:object w:dxaOrig="195" w:dyaOrig="255">
          <v:shape id="_x0000_i1168" type="#_x0000_t75" style="width:9.75pt;height:12.75pt" o:ole="">
            <v:imagedata r:id="rId290" o:title=""/>
          </v:shape>
          <o:OLEObject Type="Embed" ProgID="Equation.DSMT4" ShapeID="_x0000_i1168" DrawAspect="Content" ObjectID="_1647662398" r:id="rId291"/>
        </w:object>
      </w:r>
      <w:r>
        <w:t xml:space="preserve"> </w:t>
      </w:r>
      <w:r w:rsidRPr="00383AF2">
        <w:tab/>
        <w:t xml:space="preserve"> 1 točka</w:t>
      </w:r>
    </w:p>
    <w:p w:rsidR="00BA6B10" w:rsidRPr="00383AF2" w:rsidRDefault="00891C38" w:rsidP="00BA6B10">
      <w:pPr>
        <w:pStyle w:val="odgovori10"/>
      </w:pPr>
      <w:r>
        <w:rPr>
          <w:b/>
          <w:bCs/>
        </w:rPr>
        <w:t>12</w:t>
      </w:r>
      <w:r w:rsidRPr="00BB6FEB">
        <w:rPr>
          <w:b/>
          <w:bCs/>
        </w:rPr>
        <w:t>.2</w:t>
      </w:r>
      <w:r>
        <w:tab/>
      </w:r>
      <w:r>
        <w:rPr>
          <w:position w:val="-10"/>
        </w:rPr>
        <w:object w:dxaOrig="600" w:dyaOrig="315">
          <v:shape id="_x0000_i1169" type="#_x0000_t75" style="width:30pt;height:15.75pt" o:ole="">
            <v:imagedata r:id="rId292" o:title=""/>
          </v:shape>
          <o:OLEObject Type="Embed" ProgID="Equation.DSMT4" ShapeID="_x0000_i1169" DrawAspect="Content" ObjectID="_1647662399" r:id="rId293"/>
        </w:object>
      </w:r>
      <w:r>
        <w:t xml:space="preserve"> </w:t>
      </w:r>
      <w:r w:rsidRPr="00383AF2">
        <w:tab/>
        <w:t xml:space="preserve"> 1 točka</w:t>
      </w:r>
    </w:p>
    <w:p w:rsidR="00BA6B10" w:rsidRPr="00F34D08" w:rsidRDefault="00891C38" w:rsidP="00BA6B10">
      <w:pPr>
        <w:pStyle w:val="odgovori10"/>
        <w:rPr>
          <w:bCs/>
        </w:rPr>
      </w:pPr>
      <w:r w:rsidRPr="00F34D08">
        <w:rPr>
          <w:bCs/>
        </w:rPr>
        <w:t>b)</w:t>
      </w:r>
    </w:p>
    <w:p w:rsidR="00BA6B10" w:rsidRPr="00383AF2" w:rsidRDefault="00891C38" w:rsidP="00BA6B10">
      <w:pPr>
        <w:pStyle w:val="odgovori10"/>
      </w:pPr>
      <w:r>
        <w:rPr>
          <w:b/>
          <w:bCs/>
        </w:rPr>
        <w:t>12</w:t>
      </w:r>
      <w:r w:rsidRPr="00BB6FEB">
        <w:rPr>
          <w:b/>
          <w:bCs/>
        </w:rPr>
        <w:t>.3</w:t>
      </w:r>
      <w:r w:rsidRPr="00383AF2">
        <w:tab/>
      </w:r>
      <w:r>
        <w:rPr>
          <w:position w:val="-4"/>
        </w:rPr>
        <w:object w:dxaOrig="315" w:dyaOrig="255">
          <v:shape id="_x0000_i1170" type="#_x0000_t75" style="width:15.75pt;height:12.75pt" o:ole="">
            <v:imagedata r:id="rId294" o:title=""/>
          </v:shape>
          <o:OLEObject Type="Embed" ProgID="Equation.DSMT4" ShapeID="_x0000_i1170" DrawAspect="Content" ObjectID="_1647662400" r:id="rId295"/>
        </w:object>
      </w:r>
      <w:r>
        <w:t xml:space="preserve"> </w:t>
      </w:r>
      <w:r w:rsidRPr="00383AF2">
        <w:tab/>
        <w:t xml:space="preserve"> 1 točka</w:t>
      </w:r>
    </w:p>
    <w:p w:rsidR="00BA6B10" w:rsidRPr="00F34D08" w:rsidRDefault="00891C38" w:rsidP="00BA6B10">
      <w:pPr>
        <w:pStyle w:val="odgovori10"/>
        <w:rPr>
          <w:bCs/>
        </w:rPr>
      </w:pPr>
      <w:r w:rsidRPr="00F34D08">
        <w:rPr>
          <w:bCs/>
        </w:rPr>
        <w:t>c)</w:t>
      </w:r>
    </w:p>
    <w:p w:rsidR="00BA6B10" w:rsidRPr="00383AF2" w:rsidRDefault="00891C38" w:rsidP="00BA6B10">
      <w:pPr>
        <w:pStyle w:val="odgovori10"/>
      </w:pPr>
      <w:r>
        <w:rPr>
          <w:b/>
          <w:bCs/>
        </w:rPr>
        <w:t>12</w:t>
      </w:r>
      <w:r w:rsidRPr="00BB6FEB">
        <w:rPr>
          <w:b/>
          <w:bCs/>
        </w:rPr>
        <w:t>.4</w:t>
      </w:r>
      <w:r w:rsidRPr="00383AF2">
        <w:tab/>
      </w:r>
      <w:r>
        <w:rPr>
          <w:position w:val="-4"/>
        </w:rPr>
        <w:object w:dxaOrig="300" w:dyaOrig="255">
          <v:shape id="_x0000_i1171" type="#_x0000_t75" style="width:15pt;height:12.75pt" o:ole="">
            <v:imagedata r:id="rId296" o:title=""/>
          </v:shape>
          <o:OLEObject Type="Embed" ProgID="Equation.DSMT4" ShapeID="_x0000_i1171" DrawAspect="Content" ObjectID="_1647662401" r:id="rId297"/>
        </w:object>
      </w:r>
      <w:r>
        <w:t xml:space="preserve"> </w:t>
      </w:r>
      <w:r w:rsidRPr="00383AF2">
        <w:tab/>
        <w:t xml:space="preserve"> 1 točka</w:t>
      </w:r>
    </w:p>
    <w:p w:rsidR="00BA6B10" w:rsidRPr="00571257" w:rsidRDefault="00891C38" w:rsidP="00BA6B10">
      <w:pPr>
        <w:pStyle w:val="odgovori10"/>
        <w:rPr>
          <w:i/>
        </w:rPr>
      </w:pPr>
      <w:r w:rsidRPr="00571257">
        <w:rPr>
          <w:i/>
        </w:rPr>
        <w:t>Opomba: Reševalec dobi točke tudi za ekvivalentne zapise.</w:t>
      </w:r>
    </w:p>
    <w:p w:rsidR="00895236" w:rsidRPr="00BA6B10" w:rsidRDefault="003A2392" w:rsidP="00BA6B10">
      <w:pPr>
        <w:pStyle w:val="Normal23"/>
      </w:pPr>
    </w:p>
    <w:p w:rsidR="00D33D47" w:rsidRDefault="003A2392" w:rsidP="00314A9C">
      <w:pPr>
        <w:pStyle w:val="naloga23"/>
        <w:spacing w:before="0"/>
      </w:pPr>
    </w:p>
    <w:p w:rsidR="00560E64" w:rsidRDefault="00891C38" w:rsidP="00314A9C">
      <w:pPr>
        <w:pStyle w:val="naloga23"/>
        <w:spacing w:before="0"/>
      </w:pPr>
      <w:r>
        <w:t>13</w:t>
      </w:r>
      <w:r w:rsidRPr="00CE726A">
        <w:t>. naloga</w:t>
      </w:r>
    </w:p>
    <w:p w:rsidR="00D33D47" w:rsidRDefault="00891C38" w:rsidP="00D33D47">
      <w:pPr>
        <w:pStyle w:val="SNnaloga9"/>
      </w:pPr>
      <w:r>
        <w:t>Dopolni.</w:t>
      </w:r>
    </w:p>
    <w:p w:rsidR="00D33D47" w:rsidRPr="00702778" w:rsidRDefault="003A2392" w:rsidP="00D33D47">
      <w:pPr>
        <w:pStyle w:val="SNnaloga9"/>
      </w:pPr>
    </w:p>
    <w:p w:rsidR="00D33D47" w:rsidRPr="00F95364" w:rsidRDefault="00891C38" w:rsidP="00D33D47">
      <w:pPr>
        <w:pStyle w:val="SNvprasanje6"/>
      </w:pPr>
      <w:r>
        <w:t>a)</w:t>
      </w:r>
      <w:r>
        <w:tab/>
      </w:r>
      <w:r>
        <w:rPr>
          <w:position w:val="-26"/>
        </w:rPr>
        <w:object w:dxaOrig="1680" w:dyaOrig="600">
          <v:shape id="_x0000_i1172" type="#_x0000_t75" style="width:84pt;height:30pt" o:ole="">
            <v:imagedata r:id="rId298" o:title=""/>
          </v:shape>
          <o:OLEObject Type="Embed" ProgID="Equation.DSMT4" ShapeID="_x0000_i1172" DrawAspect="Content" ObjectID="_1647662402" r:id="rId299"/>
        </w:object>
      </w:r>
    </w:p>
    <w:p w:rsidR="00D33D47" w:rsidRDefault="003A2392" w:rsidP="00D33D47">
      <w:pPr>
        <w:pStyle w:val="Normal24"/>
      </w:pPr>
    </w:p>
    <w:p w:rsidR="00D33D47" w:rsidRDefault="003A2392" w:rsidP="00D33D47">
      <w:pPr>
        <w:pStyle w:val="Normal24"/>
      </w:pPr>
    </w:p>
    <w:p w:rsidR="00D33D47" w:rsidRDefault="00891C38" w:rsidP="00D33D47">
      <w:pPr>
        <w:pStyle w:val="SNvprasanje6"/>
      </w:pPr>
      <w:r>
        <w:t>b)</w:t>
      </w:r>
      <w:r>
        <w:tab/>
      </w:r>
      <w:r>
        <w:rPr>
          <w:position w:val="-26"/>
        </w:rPr>
        <w:object w:dxaOrig="1695" w:dyaOrig="600">
          <v:shape id="_x0000_i1173" type="#_x0000_t75" style="width:84.75pt;height:30pt" o:ole="">
            <v:imagedata r:id="rId300" o:title=""/>
          </v:shape>
          <o:OLEObject Type="Embed" ProgID="Equation.DSMT4" ShapeID="_x0000_i1173" DrawAspect="Content" ObjectID="_1647662403" r:id="rId301"/>
        </w:object>
      </w:r>
    </w:p>
    <w:p w:rsidR="00D33D47" w:rsidRDefault="003A2392" w:rsidP="00D33D47">
      <w:pPr>
        <w:pStyle w:val="Normal24"/>
      </w:pPr>
    </w:p>
    <w:p w:rsidR="00D33D47" w:rsidRDefault="003A2392" w:rsidP="00D33D47">
      <w:pPr>
        <w:pStyle w:val="Normal24"/>
      </w:pPr>
    </w:p>
    <w:p w:rsidR="00D33D47" w:rsidRDefault="00891C38" w:rsidP="00D33D47">
      <w:pPr>
        <w:pStyle w:val="SNvprasanje6"/>
      </w:pPr>
      <w:r>
        <w:t>c)</w:t>
      </w:r>
      <w:r>
        <w:tab/>
      </w:r>
      <w:r>
        <w:rPr>
          <w:position w:val="-26"/>
        </w:rPr>
        <w:object w:dxaOrig="1605" w:dyaOrig="600">
          <v:shape id="_x0000_i1174" type="#_x0000_t75" style="width:80.25pt;height:30pt" o:ole="">
            <v:imagedata r:id="rId302" o:title=""/>
          </v:shape>
          <o:OLEObject Type="Embed" ProgID="Equation.DSMT4" ShapeID="_x0000_i1174" DrawAspect="Content" ObjectID="_1647662404" r:id="rId303"/>
        </w:object>
      </w:r>
    </w:p>
    <w:p w:rsidR="00D33D47" w:rsidRDefault="003A2392" w:rsidP="00D33D47">
      <w:pPr>
        <w:pStyle w:val="Normal24"/>
      </w:pPr>
    </w:p>
    <w:p w:rsidR="00D33D47" w:rsidRDefault="003A2392" w:rsidP="00D33D47">
      <w:pPr>
        <w:pStyle w:val="Normal24"/>
      </w:pPr>
    </w:p>
    <w:p w:rsidR="00D33D47" w:rsidRDefault="00891C38" w:rsidP="00D33D47">
      <w:pPr>
        <w:pStyle w:val="SNvprasanje6"/>
      </w:pPr>
      <w:r>
        <w:t>d)</w:t>
      </w:r>
      <w:r>
        <w:tab/>
      </w:r>
      <w:r>
        <w:rPr>
          <w:position w:val="-26"/>
        </w:rPr>
        <w:object w:dxaOrig="1665" w:dyaOrig="600">
          <v:shape id="_x0000_i1175" type="#_x0000_t75" style="width:83.25pt;height:30pt" o:ole="">
            <v:imagedata r:id="rId304" o:title=""/>
          </v:shape>
          <o:OLEObject Type="Embed" ProgID="Equation.DSMT4" ShapeID="_x0000_i1175" DrawAspect="Content" ObjectID="_1647662405" r:id="rId305"/>
        </w:object>
      </w: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3C27A1">
        <w:tc>
          <w:tcPr>
            <w:tcW w:w="540" w:type="dxa"/>
          </w:tcPr>
          <w:p w:rsidR="00D33D47" w:rsidRPr="00CE726A" w:rsidRDefault="003A2392" w:rsidP="003C27A1">
            <w:pPr>
              <w:pStyle w:val="toka10"/>
            </w:pPr>
          </w:p>
        </w:tc>
        <w:tc>
          <w:tcPr>
            <w:tcW w:w="680" w:type="dxa"/>
          </w:tcPr>
          <w:p w:rsidR="00D33D47" w:rsidRPr="00CE726A" w:rsidRDefault="00891C38" w:rsidP="003C27A1">
            <w:pPr>
              <w:pStyle w:val="toka10"/>
            </w:pPr>
            <w:r>
              <w:t>4</w:t>
            </w:r>
          </w:p>
        </w:tc>
      </w:tr>
    </w:tbl>
    <w:p w:rsidR="00AB60DE" w:rsidRPr="00D33D47" w:rsidRDefault="003A2392" w:rsidP="00D33D47">
      <w:pPr>
        <w:pStyle w:val="Normal24"/>
      </w:pPr>
    </w:p>
    <w:p w:rsidR="009270F0" w:rsidRPr="00487376" w:rsidRDefault="00891C38" w:rsidP="009270F0">
      <w:pPr>
        <w:pStyle w:val="naloga24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3</w:t>
      </w:r>
      <w:r w:rsidRPr="00487376">
        <w:t>. naloga</w:t>
      </w:r>
    </w:p>
    <w:p w:rsidR="009270F0" w:rsidRPr="009406A2" w:rsidRDefault="00891C38" w:rsidP="009270F0">
      <w:pPr>
        <w:pStyle w:val="Skupajtoke"/>
      </w:pPr>
      <w:r w:rsidRPr="009406A2">
        <w:t xml:space="preserve">Skupaj </w:t>
      </w:r>
      <w:r>
        <w:t>4</w:t>
      </w:r>
      <w:r w:rsidRPr="009406A2">
        <w:t xml:space="preserve"> točk</w:t>
      </w:r>
      <w:r>
        <w:t>e</w:t>
      </w:r>
    </w:p>
    <w:p w:rsidR="009270F0" w:rsidRPr="00487376" w:rsidRDefault="00891C38" w:rsidP="009270F0">
      <w:pPr>
        <w:pStyle w:val="odgovori11"/>
      </w:pPr>
      <w:r w:rsidRPr="00487376">
        <w:t>a)</w:t>
      </w:r>
    </w:p>
    <w:p w:rsidR="009270F0" w:rsidRPr="00487376" w:rsidRDefault="00891C38" w:rsidP="009270F0">
      <w:pPr>
        <w:pStyle w:val="odgovori11"/>
      </w:pPr>
      <w:r>
        <w:rPr>
          <w:b/>
        </w:rPr>
        <w:t>13</w:t>
      </w:r>
      <w:r w:rsidRPr="009406A2">
        <w:rPr>
          <w:b/>
        </w:rPr>
        <w:t>.1</w:t>
      </w:r>
      <w:r w:rsidRPr="00487376">
        <w:tab/>
      </w:r>
      <w:r>
        <w:rPr>
          <w:position w:val="-20"/>
        </w:rPr>
        <w:object w:dxaOrig="225" w:dyaOrig="525">
          <v:shape id="_x0000_i1176" type="#_x0000_t75" style="width:11.25pt;height:26.25pt" o:ole="">
            <v:imagedata r:id="rId306" o:title=""/>
          </v:shape>
          <o:OLEObject Type="Embed" ProgID="Equation.DSMT4" ShapeID="_x0000_i1176" DrawAspect="Content" ObjectID="_1647662406" r:id="rId307"/>
        </w:object>
      </w:r>
      <w:r>
        <w:t xml:space="preserve"> ali ekvivalentna vrednost </w:t>
      </w:r>
      <w:r w:rsidRPr="00487376">
        <w:tab/>
        <w:t xml:space="preserve"> 1 točka</w:t>
      </w:r>
    </w:p>
    <w:p w:rsidR="009270F0" w:rsidRPr="00487376" w:rsidRDefault="00891C38" w:rsidP="009270F0">
      <w:pPr>
        <w:pStyle w:val="odgovori11"/>
      </w:pPr>
      <w:r w:rsidRPr="00487376">
        <w:t>b)</w:t>
      </w:r>
    </w:p>
    <w:p w:rsidR="009270F0" w:rsidRPr="00487376" w:rsidRDefault="00891C38" w:rsidP="009270F0">
      <w:pPr>
        <w:pStyle w:val="odgovori11"/>
      </w:pPr>
      <w:r>
        <w:rPr>
          <w:b/>
        </w:rPr>
        <w:t>13</w:t>
      </w:r>
      <w:r w:rsidRPr="009406A2">
        <w:rPr>
          <w:b/>
        </w:rPr>
        <w:t>.2</w:t>
      </w:r>
      <w:r w:rsidRPr="00487376">
        <w:tab/>
      </w:r>
      <w:r>
        <w:rPr>
          <w:position w:val="-20"/>
        </w:rPr>
        <w:object w:dxaOrig="405" w:dyaOrig="525">
          <v:shape id="_x0000_i1177" type="#_x0000_t75" style="width:20.25pt;height:26.25pt" o:ole="">
            <v:imagedata r:id="rId308" o:title=""/>
          </v:shape>
          <o:OLEObject Type="Embed" ProgID="Equation.DSMT4" ShapeID="_x0000_i1177" DrawAspect="Content" ObjectID="_1647662407" r:id="rId309"/>
        </w:object>
      </w:r>
      <w:r>
        <w:t xml:space="preserve"> ali ekvivalentna vrednost </w:t>
      </w:r>
      <w:r w:rsidRPr="00487376">
        <w:tab/>
        <w:t xml:space="preserve"> 1 točka</w:t>
      </w:r>
    </w:p>
    <w:p w:rsidR="009270F0" w:rsidRPr="00487376" w:rsidRDefault="00891C38" w:rsidP="009270F0">
      <w:pPr>
        <w:pStyle w:val="odgovori11"/>
      </w:pPr>
      <w:r w:rsidRPr="00487376">
        <w:t>c)</w:t>
      </w:r>
    </w:p>
    <w:p w:rsidR="009270F0" w:rsidRPr="00487376" w:rsidRDefault="00891C38" w:rsidP="009270F0">
      <w:pPr>
        <w:pStyle w:val="odgovori11"/>
      </w:pPr>
      <w:r>
        <w:rPr>
          <w:b/>
        </w:rPr>
        <w:t>13</w:t>
      </w:r>
      <w:r w:rsidRPr="009406A2">
        <w:rPr>
          <w:b/>
        </w:rPr>
        <w:t>.3</w:t>
      </w:r>
      <w:r w:rsidRPr="00487376">
        <w:tab/>
      </w:r>
      <w:r>
        <w:rPr>
          <w:position w:val="-20"/>
        </w:rPr>
        <w:object w:dxaOrig="225" w:dyaOrig="525">
          <v:shape id="_x0000_i1178" type="#_x0000_t75" style="width:11.25pt;height:26.25pt" o:ole="">
            <v:imagedata r:id="rId310" o:title=""/>
          </v:shape>
          <o:OLEObject Type="Embed" ProgID="Equation.DSMT4" ShapeID="_x0000_i1178" DrawAspect="Content" ObjectID="_1647662408" r:id="rId311"/>
        </w:object>
      </w:r>
      <w:r>
        <w:t xml:space="preserve"> ali ekvivalentna vrednost </w:t>
      </w:r>
      <w:r w:rsidRPr="00487376">
        <w:tab/>
        <w:t xml:space="preserve"> 1 točka</w:t>
      </w:r>
    </w:p>
    <w:p w:rsidR="009270F0" w:rsidRPr="00487376" w:rsidRDefault="00891C38" w:rsidP="009270F0">
      <w:pPr>
        <w:pStyle w:val="odgovori11"/>
      </w:pPr>
      <w:r w:rsidRPr="00487376">
        <w:t>d)</w:t>
      </w:r>
    </w:p>
    <w:p w:rsidR="009270F0" w:rsidRPr="00487376" w:rsidRDefault="00891C38" w:rsidP="009270F0">
      <w:pPr>
        <w:pStyle w:val="odgovori11"/>
      </w:pPr>
      <w:r>
        <w:rPr>
          <w:b/>
        </w:rPr>
        <w:t>13</w:t>
      </w:r>
      <w:r w:rsidRPr="009406A2">
        <w:rPr>
          <w:b/>
        </w:rPr>
        <w:t>.4</w:t>
      </w:r>
      <w:r w:rsidRPr="00487376">
        <w:tab/>
      </w:r>
      <w:r>
        <w:rPr>
          <w:position w:val="-20"/>
        </w:rPr>
        <w:object w:dxaOrig="345" w:dyaOrig="525">
          <v:shape id="_x0000_i1179" type="#_x0000_t75" style="width:17.25pt;height:26.25pt" o:ole="">
            <v:imagedata r:id="rId312" o:title=""/>
          </v:shape>
          <o:OLEObject Type="Embed" ProgID="Equation.DSMT4" ShapeID="_x0000_i1179" DrawAspect="Content" ObjectID="_1647662409" r:id="rId313"/>
        </w:object>
      </w:r>
      <w:r>
        <w:t xml:space="preserve"> ali ekvivalentna vrednost</w:t>
      </w:r>
      <w:r w:rsidRPr="00487376">
        <w:tab/>
        <w:t xml:space="preserve"> 1 točka</w:t>
      </w:r>
    </w:p>
    <w:p w:rsidR="00AB60DE" w:rsidRPr="009270F0" w:rsidRDefault="003A2392" w:rsidP="009270F0">
      <w:pPr>
        <w:pStyle w:val="Normal25"/>
      </w:pPr>
    </w:p>
    <w:p w:rsidR="002C688B" w:rsidRPr="00DD18A8" w:rsidRDefault="003A2392" w:rsidP="00883193">
      <w:pPr>
        <w:pStyle w:val="naloga25"/>
        <w:spacing w:before="0"/>
        <w:rPr>
          <w:bCs/>
          <w:iCs/>
        </w:rPr>
      </w:pPr>
    </w:p>
    <w:p w:rsidR="00560E64" w:rsidRDefault="00891C38" w:rsidP="00883193">
      <w:pPr>
        <w:pStyle w:val="naloga25"/>
        <w:spacing w:before="0"/>
        <w:rPr>
          <w:bCs/>
          <w:iCs/>
        </w:rPr>
      </w:pPr>
      <w:r>
        <w:rPr>
          <w:bCs/>
          <w:iCs/>
        </w:rPr>
        <w:t>14</w:t>
      </w:r>
      <w:r w:rsidRPr="00DD18A8">
        <w:rPr>
          <w:bCs/>
          <w:iCs/>
        </w:rPr>
        <w:t>. naloga</w:t>
      </w:r>
    </w:p>
    <w:p w:rsidR="002C688B" w:rsidRDefault="00891C38" w:rsidP="002C688B">
      <w:pPr>
        <w:pStyle w:val="SNvprasanje7"/>
        <w:spacing w:after="120"/>
      </w:pPr>
      <w:r>
        <w:t xml:space="preserve">Reši enačbo in naredi preizkus. </w:t>
      </w:r>
    </w:p>
    <w:p w:rsidR="002C688B" w:rsidRPr="00ED1999" w:rsidRDefault="003A2392" w:rsidP="002C688B">
      <w:pPr>
        <w:pStyle w:val="Normal26"/>
        <w:rPr>
          <w:sz w:val="20"/>
        </w:rPr>
      </w:pPr>
    </w:p>
    <w:p w:rsidR="002C688B" w:rsidRDefault="00891C38" w:rsidP="002C688B">
      <w:pPr>
        <w:pStyle w:val="SNvprasanje10"/>
        <w:tabs>
          <w:tab w:val="left" w:pos="4545"/>
        </w:tabs>
      </w:pPr>
      <w:r>
        <w:rPr>
          <w:position w:val="-6"/>
        </w:rPr>
        <w:object w:dxaOrig="1664" w:dyaOrig="281">
          <v:shape id="_x0000_i1180" type="#_x0000_t75" style="width:83.25pt;height:14.25pt" o:ole="">
            <v:imagedata r:id="rId314" o:title=""/>
          </v:shape>
          <o:OLEObject Type="Embed" ProgID="Equation.DSMT4" ShapeID="_x0000_i1180" DrawAspect="Content" ObjectID="_1647662410" r:id="rId315"/>
        </w:object>
      </w:r>
      <w:r>
        <w:tab/>
        <w:t xml:space="preserve">Preizkus: </w:t>
      </w:r>
    </w:p>
    <w:p w:rsidR="002C688B" w:rsidRPr="00ED1999" w:rsidRDefault="003A2392" w:rsidP="002C688B">
      <w:pPr>
        <w:pStyle w:val="Footer0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Default="003A2392" w:rsidP="002C688B">
      <w:pPr>
        <w:pStyle w:val="Normal26"/>
        <w:rPr>
          <w:sz w:val="20"/>
        </w:rPr>
      </w:pPr>
    </w:p>
    <w:p w:rsidR="002C688B" w:rsidRPr="00ED1999" w:rsidRDefault="003A2392" w:rsidP="002C688B">
      <w:pPr>
        <w:pStyle w:val="Normal26"/>
        <w:rPr>
          <w:sz w:val="20"/>
        </w:rPr>
      </w:pPr>
    </w:p>
    <w:p w:rsidR="002C688B" w:rsidRPr="00ED1999" w:rsidRDefault="003A2392" w:rsidP="002C688B">
      <w:pPr>
        <w:pStyle w:val="Normal26"/>
        <w:rPr>
          <w:sz w:val="20"/>
        </w:rPr>
      </w:pPr>
    </w:p>
    <w:tbl>
      <w:tblPr>
        <w:tblW w:w="0" w:type="auto"/>
        <w:tblInd w:w="7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8"/>
        <w:gridCol w:w="604"/>
      </w:tblGrid>
      <w:tr w:rsidR="00560E64" w:rsidTr="00BA72AB">
        <w:tc>
          <w:tcPr>
            <w:tcW w:w="540" w:type="dxa"/>
          </w:tcPr>
          <w:p w:rsidR="002C688B" w:rsidRPr="00CE726A" w:rsidRDefault="003A2392" w:rsidP="00BA72AB">
            <w:pPr>
              <w:pStyle w:val="toka11"/>
            </w:pPr>
          </w:p>
        </w:tc>
        <w:tc>
          <w:tcPr>
            <w:tcW w:w="680" w:type="dxa"/>
          </w:tcPr>
          <w:p w:rsidR="002C688B" w:rsidRPr="00CE726A" w:rsidRDefault="00891C38" w:rsidP="00BA72AB">
            <w:pPr>
              <w:pStyle w:val="toka11"/>
            </w:pPr>
            <w:r>
              <w:t>3</w:t>
            </w:r>
          </w:p>
        </w:tc>
      </w:tr>
    </w:tbl>
    <w:p w:rsidR="00AB60DE" w:rsidRPr="002C688B" w:rsidRDefault="003A2392" w:rsidP="002C688B">
      <w:pPr>
        <w:pStyle w:val="Normal26"/>
      </w:pPr>
    </w:p>
    <w:p w:rsidR="00B700D4" w:rsidRPr="00487376" w:rsidRDefault="00891C38" w:rsidP="00B700D4">
      <w:pPr>
        <w:pStyle w:val="naloga26"/>
        <w:spacing w:after="40"/>
      </w:pPr>
      <w:r>
        <w:rPr>
          <w:rFonts w:ascii="Arial" w:eastAsia="Arial" w:hAnsi="Arial" w:cs="Arial"/>
          <w:b w:val="0"/>
          <w:i w:val="0"/>
        </w:rPr>
        <w:t>Rešitev</w:t>
      </w:r>
      <w:r>
        <w:rPr>
          <w:rFonts w:ascii="Arial" w:eastAsia="Arial" w:hAnsi="Arial" w:cs="Arial"/>
          <w:b w:val="0"/>
          <w:i w:val="0"/>
        </w:rPr>
        <w:br/>
      </w:r>
      <w:r>
        <w:t>14</w:t>
      </w:r>
      <w:r w:rsidRPr="00487376">
        <w:t>. naloga</w:t>
      </w:r>
    </w:p>
    <w:p w:rsidR="00B700D4" w:rsidRPr="00524771" w:rsidRDefault="00891C38" w:rsidP="00B700D4">
      <w:pPr>
        <w:pStyle w:val="Skupajtoke0"/>
      </w:pPr>
      <w:r w:rsidRPr="00524771">
        <w:t xml:space="preserve">Skupaj </w:t>
      </w:r>
      <w:r>
        <w:t>3</w:t>
      </w:r>
      <w:r w:rsidRPr="00524771">
        <w:t xml:space="preserve"> točk</w:t>
      </w:r>
      <w:r>
        <w:t>e</w:t>
      </w:r>
    </w:p>
    <w:p w:rsidR="00B700D4" w:rsidRPr="00487376" w:rsidRDefault="00891C38" w:rsidP="00B700D4">
      <w:pPr>
        <w:pStyle w:val="odgovori12"/>
      </w:pPr>
      <w:r>
        <w:rPr>
          <w:b/>
        </w:rPr>
        <w:t>14</w:t>
      </w:r>
      <w:r w:rsidRPr="00524771">
        <w:rPr>
          <w:b/>
        </w:rPr>
        <w:t>.1</w:t>
      </w:r>
      <w:r>
        <w:tab/>
        <w:t xml:space="preserve">Urejena enačba oblike </w:t>
      </w:r>
      <w:r>
        <w:rPr>
          <w:position w:val="-4"/>
        </w:rPr>
        <w:object w:dxaOrig="1047" w:dyaOrig="262">
          <v:shape id="_x0000_i1181" type="#_x0000_t75" style="width:52.5pt;height:12.75pt" o:ole="">
            <v:imagedata r:id="rId316" o:title=""/>
          </v:shape>
          <o:OLEObject Type="Embed" ProgID="Equation.DSMT4" ShapeID="_x0000_i1181" DrawAspect="Content" ObjectID="_1647662411" r:id="rId317"/>
        </w:object>
      </w:r>
      <w:r>
        <w:t xml:space="preserve"> oziroma ekvivalentna enačba oblike</w:t>
      </w:r>
      <w:r>
        <w:br/>
      </w:r>
      <w:r>
        <w:rPr>
          <w:position w:val="-4"/>
        </w:rPr>
        <w:object w:dxaOrig="748" w:dyaOrig="262">
          <v:shape id="_x0000_i1182" type="#_x0000_t75" style="width:37.5pt;height:12.75pt" o:ole="">
            <v:imagedata r:id="rId318" o:title=""/>
          </v:shape>
          <o:OLEObject Type="Embed" ProgID="Equation.DSMT4" ShapeID="_x0000_i1182" DrawAspect="Content" ObjectID="_1647662412" r:id="rId319"/>
        </w:object>
      </w:r>
      <w:r>
        <w:t xml:space="preserve"> </w:t>
      </w:r>
      <w:r w:rsidRPr="00487376">
        <w:tab/>
        <w:t xml:space="preserve"> 1 točka</w:t>
      </w:r>
    </w:p>
    <w:p w:rsidR="00B700D4" w:rsidRPr="00487376" w:rsidRDefault="00891C38" w:rsidP="00B700D4">
      <w:pPr>
        <w:pStyle w:val="odgovori12"/>
      </w:pPr>
      <w:r>
        <w:rPr>
          <w:b/>
        </w:rPr>
        <w:t>14</w:t>
      </w:r>
      <w:r w:rsidRPr="00524771">
        <w:rPr>
          <w:b/>
        </w:rPr>
        <w:t>.2</w:t>
      </w:r>
      <w:r>
        <w:tab/>
      </w:r>
      <w:r>
        <w:rPr>
          <w:position w:val="-4"/>
        </w:rPr>
        <w:object w:dxaOrig="823" w:dyaOrig="243">
          <v:shape id="_x0000_i1183" type="#_x0000_t75" style="width:41.25pt;height:12pt" o:ole="">
            <v:imagedata r:id="rId320" o:title=""/>
          </v:shape>
          <o:OLEObject Type="Embed" ProgID="Equation.DSMT4" ShapeID="_x0000_i1183" DrawAspect="Content" ObjectID="_1647662413" r:id="rId321"/>
        </w:object>
      </w:r>
      <w:r>
        <w:t xml:space="preserve"> oziroma rezultat glede na </w:t>
      </w:r>
      <w:r>
        <w:rPr>
          <w:b/>
          <w:bCs/>
        </w:rPr>
        <w:t>14</w:t>
      </w:r>
      <w:r w:rsidRPr="00266F93">
        <w:rPr>
          <w:b/>
          <w:bCs/>
        </w:rPr>
        <w:t>.1</w:t>
      </w:r>
      <w:r>
        <w:t xml:space="preserve"> </w:t>
      </w:r>
      <w:r w:rsidRPr="00487376">
        <w:tab/>
        <w:t xml:space="preserve"> 1 točka</w:t>
      </w:r>
    </w:p>
    <w:p w:rsidR="00B700D4" w:rsidRDefault="00891C38" w:rsidP="00B700D4">
      <w:pPr>
        <w:pStyle w:val="odgovori12"/>
      </w:pPr>
      <w:r>
        <w:rPr>
          <w:b/>
        </w:rPr>
        <w:t>14</w:t>
      </w:r>
      <w:r w:rsidRPr="00524771">
        <w:rPr>
          <w:b/>
        </w:rPr>
        <w:t>.3</w:t>
      </w:r>
      <w:r>
        <w:tab/>
        <w:t xml:space="preserve">Pravilno narejen preizkus za rešitev iz </w:t>
      </w:r>
      <w:r>
        <w:rPr>
          <w:b/>
          <w:bCs/>
        </w:rPr>
        <w:t>14</w:t>
      </w:r>
      <w:r w:rsidRPr="00266F93">
        <w:rPr>
          <w:b/>
          <w:bCs/>
        </w:rPr>
        <w:t>.2</w:t>
      </w:r>
      <w:r>
        <w:t xml:space="preserve"> </w:t>
      </w:r>
      <w:r w:rsidRPr="00487376">
        <w:tab/>
        <w:t xml:space="preserve"> 1 točka</w:t>
      </w:r>
    </w:p>
    <w:p w:rsidR="00AB60DE" w:rsidRPr="00B700D4" w:rsidRDefault="003A2392" w:rsidP="00B700D4">
      <w:pPr>
        <w:pStyle w:val="Normal27"/>
      </w:pPr>
    </w:p>
    <w:p w:rsidR="00FB7C5E" w:rsidRDefault="003A2392" w:rsidP="00FB7C5E">
      <w:pPr>
        <w:pStyle w:val="9Vpraanje"/>
      </w:pPr>
    </w:p>
    <w:p w:rsidR="00560E64" w:rsidRDefault="00891C38" w:rsidP="00FB7C5E">
      <w:pPr>
        <w:pStyle w:val="9Vpraanje"/>
        <w:rPr>
          <w:bCs/>
          <w:iCs/>
        </w:rPr>
      </w:pPr>
      <w:r>
        <w:rPr>
          <w:bCs/>
          <w:iCs/>
        </w:rPr>
        <w:t>15.</w:t>
      </w:r>
      <w:r>
        <w:rPr>
          <w:bCs/>
          <w:iCs/>
        </w:rPr>
        <w:tab/>
      </w:r>
      <w:r>
        <w:t>Reši enačbo in naredi preizkus.</w:t>
      </w:r>
    </w:p>
    <w:p w:rsidR="00FB7C5E" w:rsidRDefault="003A2392" w:rsidP="00FB7C5E">
      <w:pPr>
        <w:pStyle w:val="Normal28"/>
      </w:pPr>
    </w:p>
    <w:p w:rsidR="00FB7C5E" w:rsidRPr="00AD31A9" w:rsidRDefault="00891C38" w:rsidP="00FB7C5E">
      <w:pPr>
        <w:pStyle w:val="Normal28"/>
        <w:tabs>
          <w:tab w:val="left" w:pos="5103"/>
        </w:tabs>
        <w:ind w:firstLine="425"/>
      </w:pPr>
      <w:r>
        <w:rPr>
          <w:position w:val="-20"/>
        </w:rPr>
        <w:object w:dxaOrig="1105" w:dyaOrig="519">
          <v:shape id="_x0000_i1184" type="#_x0000_t75" style="width:55.5pt;height:26.25pt" o:ole="">
            <v:imagedata r:id="rId322" o:title=""/>
          </v:shape>
          <o:OLEObject Type="Embed" ProgID="Equation.DSMT4" ShapeID="_x0000_i1184" DrawAspect="Content" ObjectID="_1647662414" r:id="rId323"/>
        </w:object>
      </w:r>
      <w:r>
        <w:tab/>
        <w:t>Preizkus</w:t>
      </w:r>
      <w:r w:rsidRPr="00AD31A9">
        <w:t>:</w:t>
      </w:r>
    </w:p>
    <w:p w:rsidR="00FB7C5E" w:rsidRPr="00A63AC9" w:rsidRDefault="003A2392" w:rsidP="00FB7C5E">
      <w:pPr>
        <w:pStyle w:val="9Izbirnenaloge"/>
        <w:tabs>
          <w:tab w:val="left" w:pos="5387"/>
        </w:tabs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p w:rsidR="00FB7C5E" w:rsidRDefault="003A2392" w:rsidP="00FB7C5E">
      <w:pPr>
        <w:pStyle w:val="Normal28"/>
      </w:pPr>
    </w:p>
    <w:tbl>
      <w:tblPr>
        <w:tblW w:w="0" w:type="auto"/>
        <w:tblInd w:w="79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55"/>
        <w:gridCol w:w="569"/>
      </w:tblGrid>
      <w:tr w:rsidR="00560E64" w:rsidTr="003B0426">
        <w:tc>
          <w:tcPr>
            <w:tcW w:w="610" w:type="dxa"/>
          </w:tcPr>
          <w:p w:rsidR="00FB7C5E" w:rsidRPr="00CE726A" w:rsidRDefault="003A2392" w:rsidP="003B0426">
            <w:pPr>
              <w:pStyle w:val="9Toke"/>
            </w:pPr>
          </w:p>
        </w:tc>
        <w:tc>
          <w:tcPr>
            <w:tcW w:w="610" w:type="dxa"/>
          </w:tcPr>
          <w:p w:rsidR="00FB7C5E" w:rsidRPr="00CE726A" w:rsidRDefault="00891C38" w:rsidP="003B0426">
            <w:pPr>
              <w:pStyle w:val="9Toke"/>
            </w:pPr>
            <w:r>
              <w:t>5</w:t>
            </w:r>
          </w:p>
        </w:tc>
      </w:tr>
    </w:tbl>
    <w:p w:rsidR="00F11B51" w:rsidRPr="00FB7C5E" w:rsidRDefault="003A2392" w:rsidP="00FB7C5E">
      <w:pPr>
        <w:pStyle w:val="Normal28"/>
      </w:pPr>
    </w:p>
    <w:tbl>
      <w:tblPr>
        <w:tblW w:w="9072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851"/>
        <w:gridCol w:w="717"/>
        <w:gridCol w:w="4395"/>
        <w:gridCol w:w="3109"/>
      </w:tblGrid>
      <w:tr w:rsidR="00560E64" w:rsidTr="00C86ABC">
        <w:trPr>
          <w:trHeight w:val="111"/>
        </w:trPr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hideMark/>
          </w:tcPr>
          <w:p w:rsidR="00C86ABC" w:rsidRPr="00C86ABC" w:rsidRDefault="00891C38" w:rsidP="00C86ABC">
            <w:pPr>
              <w:pStyle w:val="Normal29"/>
              <w:rPr>
                <w:rFonts w:ascii="Arial Black" w:hAnsi="Arial Black"/>
                <w:sz w:val="16"/>
                <w:szCs w:val="16"/>
              </w:rPr>
            </w:pPr>
            <w:r w:rsidRPr="00C86ABC">
              <w:rPr>
                <w:rFonts w:eastAsia="Arial" w:cs="Arial"/>
                <w:sz w:val="24"/>
                <w:szCs w:val="16"/>
              </w:rPr>
              <w:t>Rešitev</w:t>
            </w:r>
            <w:r w:rsidRPr="00C86ABC">
              <w:rPr>
                <w:rFonts w:eastAsia="Arial" w:cs="Arial"/>
                <w:sz w:val="24"/>
                <w:szCs w:val="16"/>
              </w:rPr>
              <w:br/>
            </w:r>
            <w:r w:rsidRPr="00C86ABC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1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C86ABC" w:rsidRPr="00C86ABC" w:rsidRDefault="00891C38" w:rsidP="00C86ABC">
            <w:pPr>
              <w:pStyle w:val="Normal29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C86ABC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39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C86ABC" w:rsidRPr="00C86ABC" w:rsidRDefault="00891C38" w:rsidP="00270637">
            <w:pPr>
              <w:pStyle w:val="Normal29"/>
              <w:rPr>
                <w:rFonts w:ascii="Arial Black" w:hAnsi="Arial Black"/>
                <w:sz w:val="16"/>
                <w:szCs w:val="16"/>
              </w:rPr>
            </w:pPr>
            <w:r w:rsidRPr="00C86ABC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10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hideMark/>
          </w:tcPr>
          <w:p w:rsidR="00C86ABC" w:rsidRPr="00C86ABC" w:rsidRDefault="00891C38" w:rsidP="00270637">
            <w:pPr>
              <w:pStyle w:val="Normal29"/>
              <w:rPr>
                <w:rFonts w:ascii="Arial Black" w:hAnsi="Arial Black"/>
                <w:sz w:val="16"/>
                <w:szCs w:val="16"/>
              </w:rPr>
            </w:pPr>
            <w:r w:rsidRPr="00C86ABC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560E64" w:rsidTr="00C86ABC">
        <w:tc>
          <w:tcPr>
            <w:tcW w:w="851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15.1</w:t>
            </w:r>
          </w:p>
        </w:tc>
        <w:tc>
          <w:tcPr>
            <w:tcW w:w="717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Cs/>
              </w:rPr>
            </w:pPr>
            <w:r w:rsidRPr="00C86ABC">
              <w:rPr>
                <w:bCs/>
              </w:rPr>
              <w:t>1</w:t>
            </w:r>
          </w:p>
        </w:tc>
        <w:tc>
          <w:tcPr>
            <w:tcW w:w="4395" w:type="dxa"/>
            <w:shd w:val="clear" w:color="auto" w:fill="auto"/>
          </w:tcPr>
          <w:p w:rsidR="00C86ABC" w:rsidRPr="0083727D" w:rsidRDefault="00891C38" w:rsidP="00C86ABC">
            <w:pPr>
              <w:pStyle w:val="NALOGE"/>
              <w:numPr>
                <w:ilvl w:val="0"/>
                <w:numId w:val="1"/>
              </w:numPr>
            </w:pPr>
            <w:r w:rsidRPr="0083727D">
              <w:t>preoblikovana enačba z upoštevanjem skupnega imenovalca</w:t>
            </w:r>
          </w:p>
        </w:tc>
        <w:tc>
          <w:tcPr>
            <w:tcW w:w="3109" w:type="dxa"/>
            <w:shd w:val="clear" w:color="auto" w:fill="auto"/>
          </w:tcPr>
          <w:p w:rsidR="00C86ABC" w:rsidRPr="0083727D" w:rsidRDefault="003A2392" w:rsidP="00270637">
            <w:pPr>
              <w:pStyle w:val="Normal29"/>
            </w:pPr>
          </w:p>
        </w:tc>
      </w:tr>
      <w:tr w:rsidR="00560E64" w:rsidTr="00C86ABC">
        <w:tc>
          <w:tcPr>
            <w:tcW w:w="851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15.2</w:t>
            </w:r>
          </w:p>
        </w:tc>
        <w:tc>
          <w:tcPr>
            <w:tcW w:w="717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Cs/>
              </w:rPr>
            </w:pPr>
            <w:r w:rsidRPr="00C86ABC">
              <w:rPr>
                <w:bCs/>
              </w:rPr>
              <w:t>1</w:t>
            </w:r>
          </w:p>
        </w:tc>
        <w:tc>
          <w:tcPr>
            <w:tcW w:w="4395" w:type="dxa"/>
            <w:shd w:val="clear" w:color="auto" w:fill="auto"/>
          </w:tcPr>
          <w:p w:rsidR="00C86ABC" w:rsidRPr="0083727D" w:rsidRDefault="00891C38" w:rsidP="00C86ABC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ravilno urejena enačba (npr.: </w:t>
            </w:r>
            <w:r>
              <w:rPr>
                <w:position w:val="-6"/>
              </w:rPr>
              <w:object w:dxaOrig="735" w:dyaOrig="255">
                <v:shape id="_x0000_i1185" type="#_x0000_t75" style="width:36.75pt;height:12.75pt" o:ole="">
                  <v:imagedata r:id="rId324" o:title=""/>
                </v:shape>
                <o:OLEObject Type="Embed" ProgID="Equation.DSMT4" ShapeID="_x0000_i1185" DrawAspect="Content" ObjectID="_1647662415" r:id="rId325"/>
              </w:object>
            </w:r>
            <w:r w:rsidRPr="0083727D">
              <w:t>)</w:t>
            </w:r>
          </w:p>
        </w:tc>
        <w:tc>
          <w:tcPr>
            <w:tcW w:w="3109" w:type="dxa"/>
            <w:shd w:val="clear" w:color="auto" w:fill="auto"/>
          </w:tcPr>
          <w:p w:rsidR="00C86ABC" w:rsidRPr="0083727D" w:rsidRDefault="003A2392" w:rsidP="00270637">
            <w:pPr>
              <w:pStyle w:val="Normal29"/>
            </w:pPr>
          </w:p>
        </w:tc>
      </w:tr>
      <w:tr w:rsidR="00560E64" w:rsidTr="00C86ABC">
        <w:tc>
          <w:tcPr>
            <w:tcW w:w="851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15.3</w:t>
            </w:r>
          </w:p>
        </w:tc>
        <w:tc>
          <w:tcPr>
            <w:tcW w:w="717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Cs/>
              </w:rPr>
            </w:pPr>
            <w:r w:rsidRPr="00C86ABC">
              <w:rPr>
                <w:bCs/>
              </w:rPr>
              <w:t>1</w:t>
            </w:r>
          </w:p>
        </w:tc>
        <w:tc>
          <w:tcPr>
            <w:tcW w:w="4395" w:type="dxa"/>
            <w:shd w:val="clear" w:color="auto" w:fill="auto"/>
          </w:tcPr>
          <w:p w:rsidR="00C86ABC" w:rsidRPr="0083727D" w:rsidRDefault="00891C38" w:rsidP="00C86ABC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pravilno izračunana rešitev enačbe </w:t>
            </w:r>
            <w:r>
              <w:rPr>
                <w:position w:val="-6"/>
              </w:rPr>
              <w:object w:dxaOrig="630" w:dyaOrig="240">
                <v:shape id="_x0000_i1186" type="#_x0000_t75" style="width:31.5pt;height:12pt" o:ole="">
                  <v:imagedata r:id="rId326" o:title=""/>
                </v:shape>
                <o:OLEObject Type="Embed" ProgID="Equation.DSMT4" ShapeID="_x0000_i1186" DrawAspect="Content" ObjectID="_1647662416" r:id="rId327"/>
              </w:object>
            </w:r>
            <w:r w:rsidRPr="00C86ABC">
              <w:rPr>
                <w:position w:val="-6"/>
              </w:rPr>
              <w:t>oziroma glede na</w:t>
            </w:r>
            <w:r>
              <w:rPr>
                <w:position w:val="-6"/>
              </w:rPr>
              <w:t xml:space="preserve"> 15</w:t>
            </w:r>
            <w:r w:rsidRPr="00C86ABC">
              <w:rPr>
                <w:position w:val="-6"/>
              </w:rPr>
              <w:t>.2</w:t>
            </w:r>
          </w:p>
        </w:tc>
        <w:tc>
          <w:tcPr>
            <w:tcW w:w="3109" w:type="dxa"/>
            <w:shd w:val="clear" w:color="auto" w:fill="auto"/>
          </w:tcPr>
          <w:p w:rsidR="00C86ABC" w:rsidRPr="0083727D" w:rsidRDefault="003A2392" w:rsidP="00270637">
            <w:pPr>
              <w:pStyle w:val="Normal29"/>
            </w:pPr>
          </w:p>
        </w:tc>
      </w:tr>
      <w:tr w:rsidR="00560E64" w:rsidTr="00C86ABC">
        <w:tc>
          <w:tcPr>
            <w:tcW w:w="851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15.4</w:t>
            </w:r>
          </w:p>
        </w:tc>
        <w:tc>
          <w:tcPr>
            <w:tcW w:w="717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Cs/>
              </w:rPr>
            </w:pPr>
            <w:r w:rsidRPr="00C86ABC">
              <w:rPr>
                <w:bCs/>
              </w:rPr>
              <w:t>1</w:t>
            </w:r>
          </w:p>
        </w:tc>
        <w:tc>
          <w:tcPr>
            <w:tcW w:w="4395" w:type="dxa"/>
            <w:shd w:val="clear" w:color="auto" w:fill="auto"/>
          </w:tcPr>
          <w:p w:rsidR="00C86ABC" w:rsidRPr="0083727D" w:rsidRDefault="00891C38" w:rsidP="00C86ABC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v levo in desno stran dane enačbe vstavljena rešitev iz </w:t>
            </w:r>
            <w:r>
              <w:t>15</w:t>
            </w:r>
            <w:r w:rsidRPr="00975A52">
              <w:t>.3</w:t>
            </w:r>
            <w:r w:rsidRPr="0083727D">
              <w:t xml:space="preserve"> </w:t>
            </w:r>
          </w:p>
        </w:tc>
        <w:tc>
          <w:tcPr>
            <w:tcW w:w="3109" w:type="dxa"/>
            <w:shd w:val="clear" w:color="auto" w:fill="auto"/>
          </w:tcPr>
          <w:p w:rsidR="00C86ABC" w:rsidRPr="0083727D" w:rsidRDefault="003A2392" w:rsidP="00270637">
            <w:pPr>
              <w:pStyle w:val="Normal29"/>
            </w:pPr>
          </w:p>
        </w:tc>
      </w:tr>
      <w:tr w:rsidR="00560E64" w:rsidTr="00C86ABC">
        <w:tc>
          <w:tcPr>
            <w:tcW w:w="851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15.5</w:t>
            </w:r>
          </w:p>
        </w:tc>
        <w:tc>
          <w:tcPr>
            <w:tcW w:w="717" w:type="dxa"/>
            <w:shd w:val="clear" w:color="auto" w:fill="auto"/>
          </w:tcPr>
          <w:p w:rsidR="00C86ABC" w:rsidRPr="00C86ABC" w:rsidRDefault="00891C38" w:rsidP="00C86ABC">
            <w:pPr>
              <w:pStyle w:val="Normal29"/>
              <w:jc w:val="center"/>
              <w:rPr>
                <w:bCs/>
              </w:rPr>
            </w:pPr>
            <w:r w:rsidRPr="00C86ABC">
              <w:rPr>
                <w:bCs/>
              </w:rPr>
              <w:t>1</w:t>
            </w:r>
          </w:p>
        </w:tc>
        <w:tc>
          <w:tcPr>
            <w:tcW w:w="4395" w:type="dxa"/>
            <w:shd w:val="clear" w:color="auto" w:fill="auto"/>
          </w:tcPr>
          <w:p w:rsidR="00C86ABC" w:rsidRPr="0083727D" w:rsidRDefault="00891C38" w:rsidP="00C86ABC">
            <w:pPr>
              <w:pStyle w:val="NALOGE"/>
              <w:numPr>
                <w:ilvl w:val="0"/>
                <w:numId w:val="1"/>
              </w:numPr>
            </w:pPr>
            <w:r w:rsidRPr="0083727D">
              <w:t xml:space="preserve">izračunana vrednost leve in desne strani enačbe (npr.: </w:t>
            </w:r>
            <w:r>
              <w:rPr>
                <w:position w:val="-18"/>
              </w:rPr>
              <w:object w:dxaOrig="465" w:dyaOrig="480">
                <v:shape id="_x0000_i1187" type="#_x0000_t75" style="width:23.25pt;height:24pt" o:ole="">
                  <v:imagedata r:id="rId328" o:title=""/>
                </v:shape>
                <o:OLEObject Type="Embed" ProgID="Equation.DSMT4" ShapeID="_x0000_i1187" DrawAspect="Content" ObjectID="_1647662417" r:id="rId329"/>
              </w:object>
            </w:r>
            <w:r w:rsidRPr="0083727D">
              <w:t>)</w:t>
            </w:r>
          </w:p>
        </w:tc>
        <w:tc>
          <w:tcPr>
            <w:tcW w:w="3109" w:type="dxa"/>
            <w:shd w:val="clear" w:color="auto" w:fill="auto"/>
          </w:tcPr>
          <w:p w:rsidR="00C86ABC" w:rsidRPr="0083727D" w:rsidRDefault="00891C38" w:rsidP="00270637">
            <w:pPr>
              <w:pStyle w:val="Normal29"/>
            </w:pPr>
            <w:r>
              <w:t xml:space="preserve">Učenec </w:t>
            </w:r>
            <w:r w:rsidRPr="0083727D">
              <w:t>dobi točko tudi, če z napačno rešitvijo enačbe pravilno izpelje preizkus in z zapisom pokaže, da vrednost leve strani enačbe ni enaka vrednosti desne strani enačbe</w:t>
            </w:r>
            <w:r>
              <w:t xml:space="preserve"> (npr. L </w:t>
            </w:r>
            <m:oMath>
              <m:r>
                <w:rPr>
                  <w:rFonts w:ascii="Cambria Math" w:hAnsi="Cambria Math"/>
                </w:rPr>
                <m:t>≠</m:t>
              </m:r>
            </m:oMath>
            <w:r>
              <w:t xml:space="preserve"> D ali zapisano izračunana vrednost neznanke ni rešitev enačbe)</w:t>
            </w:r>
            <w:r w:rsidRPr="0083727D">
              <w:t>.</w:t>
            </w:r>
          </w:p>
        </w:tc>
      </w:tr>
      <w:tr w:rsidR="00560E64" w:rsidTr="00C86ABC">
        <w:tc>
          <w:tcPr>
            <w:tcW w:w="851" w:type="dxa"/>
            <w:shd w:val="clear" w:color="auto" w:fill="auto"/>
            <w:hideMark/>
          </w:tcPr>
          <w:p w:rsidR="00C86ABC" w:rsidRPr="00C86ABC" w:rsidRDefault="00891C38" w:rsidP="00C86ABC">
            <w:pPr>
              <w:pStyle w:val="Normal29"/>
              <w:jc w:val="center"/>
              <w:rPr>
                <w:rFonts w:ascii="Arial Black" w:hAnsi="Arial Black"/>
                <w:sz w:val="16"/>
              </w:rPr>
            </w:pPr>
            <w:r w:rsidRPr="00C86ABC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717" w:type="dxa"/>
            <w:shd w:val="clear" w:color="auto" w:fill="auto"/>
            <w:hideMark/>
          </w:tcPr>
          <w:p w:rsidR="00C86ABC" w:rsidRPr="00C86ABC" w:rsidRDefault="00891C38" w:rsidP="00C86ABC">
            <w:pPr>
              <w:pStyle w:val="Normal29"/>
              <w:jc w:val="center"/>
              <w:rPr>
                <w:b/>
                <w:bCs/>
              </w:rPr>
            </w:pPr>
            <w:r w:rsidRPr="00C86ABC">
              <w:rPr>
                <w:b/>
                <w:bCs/>
              </w:rPr>
              <w:t>5</w:t>
            </w:r>
          </w:p>
        </w:tc>
        <w:tc>
          <w:tcPr>
            <w:tcW w:w="7504" w:type="dxa"/>
            <w:gridSpan w:val="2"/>
            <w:shd w:val="clear" w:color="auto" w:fill="auto"/>
          </w:tcPr>
          <w:p w:rsidR="00C86ABC" w:rsidRPr="00C86ABC" w:rsidRDefault="003A2392" w:rsidP="00270637">
            <w:pPr>
              <w:pStyle w:val="Normal29"/>
              <w:rPr>
                <w:b/>
                <w:bCs/>
              </w:rPr>
            </w:pPr>
          </w:p>
        </w:tc>
      </w:tr>
    </w:tbl>
    <w:p w:rsidR="00F11B51" w:rsidRPr="00C86ABC" w:rsidRDefault="003A2392" w:rsidP="00C86ABC">
      <w:pPr>
        <w:pStyle w:val="Normal29"/>
      </w:pPr>
    </w:p>
    <w:p w:rsidR="00337450" w:rsidRPr="00BA0B6C" w:rsidRDefault="003A2392" w:rsidP="00337450">
      <w:pPr>
        <w:pStyle w:val="9Vpraanje0"/>
        <w:rPr>
          <w:szCs w:val="22"/>
        </w:rPr>
      </w:pPr>
    </w:p>
    <w:p w:rsidR="00560E64" w:rsidRDefault="00891C38" w:rsidP="00337450">
      <w:pPr>
        <w:pStyle w:val="9Vpraanje0"/>
        <w:rPr>
          <w:szCs w:val="22"/>
        </w:rPr>
      </w:pPr>
      <w:r>
        <w:rPr>
          <w:szCs w:val="22"/>
        </w:rPr>
        <w:t>16</w:t>
      </w:r>
      <w:r w:rsidRPr="00BA0B6C">
        <w:rPr>
          <w:szCs w:val="22"/>
        </w:rPr>
        <w:t>.</w:t>
      </w:r>
      <w:r w:rsidRPr="00BA0B6C">
        <w:rPr>
          <w:szCs w:val="22"/>
        </w:rPr>
        <w:tab/>
        <w:t xml:space="preserve">V okvirčke vpiši ulomke, da bodo veljale enakosti. </w:t>
      </w:r>
    </w:p>
    <w:p w:rsidR="00337450" w:rsidRPr="00BA0B6C" w:rsidRDefault="00891C38" w:rsidP="00337450">
      <w:pPr>
        <w:pStyle w:val="9Vpraanje0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16000</wp:posOffset>
                </wp:positionH>
                <wp:positionV relativeFrom="paragraph">
                  <wp:posOffset>133350</wp:posOffset>
                </wp:positionV>
                <wp:extent cx="467995" cy="539750"/>
                <wp:effectExtent l="0" t="0" r="27305" b="12700"/>
                <wp:wrapNone/>
                <wp:docPr id="2" name="Pravokotni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0D26CD" id="Pravokotnik 2" o:spid="_x0000_s1026" style="position:absolute;margin-left:80pt;margin-top:10.5pt;width:36.85pt;height:4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a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35" w:dyaOrig="510">
          <v:shape id="_x0000_i1188" type="#_x0000_t75" style="width:81.75pt;height:25.5pt" o:ole="">
            <v:imagedata r:id="rId330" o:title=""/>
          </v:shape>
          <o:OLEObject Type="Embed" ProgID="Equation.DSMT4" ShapeID="_x0000_i1188" DrawAspect="Content" ObjectID="_1647662418" r:id="rId331"/>
        </w:object>
      </w:r>
    </w:p>
    <w:p w:rsidR="00337450" w:rsidRPr="002A5852" w:rsidRDefault="003A2392" w:rsidP="00337450">
      <w:pPr>
        <w:pStyle w:val="Normal30"/>
      </w:pP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139065</wp:posOffset>
                </wp:positionV>
                <wp:extent cx="467995" cy="539750"/>
                <wp:effectExtent l="0" t="0" r="27305" b="12700"/>
                <wp:wrapNone/>
                <wp:docPr id="9" name="Pravokotnik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C453B0" id="Pravokotnik 9" o:spid="_x0000_s1026" style="position:absolute;margin-left:79.5pt;margin-top:10.95pt;width:36.85pt;height:4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b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20" w:dyaOrig="510">
          <v:shape id="_x0000_i1189" type="#_x0000_t75" style="width:81pt;height:25.5pt" o:ole="">
            <v:imagedata r:id="rId332" o:title=""/>
          </v:shape>
          <o:OLEObject Type="Embed" ProgID="Equation.DSMT4" ShapeID="_x0000_i1189" DrawAspect="Content" ObjectID="_1647662419" r:id="rId333"/>
        </w:object>
      </w:r>
    </w:p>
    <w:p w:rsidR="00337450" w:rsidRPr="002A5852" w:rsidRDefault="003A2392" w:rsidP="00337450">
      <w:pPr>
        <w:pStyle w:val="Normal30"/>
      </w:pP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75995</wp:posOffset>
                </wp:positionH>
                <wp:positionV relativeFrom="paragraph">
                  <wp:posOffset>142875</wp:posOffset>
                </wp:positionV>
                <wp:extent cx="467995" cy="539750"/>
                <wp:effectExtent l="0" t="0" r="27305" b="12700"/>
                <wp:wrapNone/>
                <wp:docPr id="8" name="Pravokotni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33F8D8" id="Pravokotnik 8" o:spid="_x0000_s1026" style="position:absolute;margin-left:76.85pt;margin-top:11.25pt;width:3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" filled="f" strokecolor="windowText" strokeweight=".25pt"/>
            </w:pict>
          </mc:Fallback>
        </mc:AlternateContent>
      </w: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c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05" w:dyaOrig="510">
          <v:shape id="_x0000_i1190" type="#_x0000_t75" style="width:80.25pt;height:25.5pt" o:ole="">
            <v:imagedata r:id="rId334" o:title=""/>
          </v:shape>
          <o:OLEObject Type="Embed" ProgID="Equation.DSMT4" ShapeID="_x0000_i1190" DrawAspect="Content" ObjectID="_1647662420" r:id="rId335"/>
        </w:object>
      </w:r>
    </w:p>
    <w:p w:rsidR="00337450" w:rsidRPr="002A5852" w:rsidRDefault="003A2392" w:rsidP="00337450">
      <w:pPr>
        <w:pStyle w:val="Normal30"/>
      </w:pP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989330</wp:posOffset>
                </wp:positionH>
                <wp:positionV relativeFrom="paragraph">
                  <wp:posOffset>132080</wp:posOffset>
                </wp:positionV>
                <wp:extent cx="467995" cy="539750"/>
                <wp:effectExtent l="0" t="0" r="27305" b="12700"/>
                <wp:wrapNone/>
                <wp:docPr id="10" name="Pravokotnik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995" cy="53975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Text" lastClr="000000"/>
                          </a:solidFill>
                        </a:ln>
                        <a:effectLst/>
                      </wps:spPr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8C725B" id="Pravokotnik 10" o:spid="_x0000_s1026" style="position:absolute;margin-left:77.9pt;margin-top:10.4pt;width:36.85pt;height:42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" filled="f" strokecolor="windowText" strokeweight=".25pt"/>
            </w:pict>
          </mc:Fallback>
        </mc:AlternateContent>
      </w:r>
    </w:p>
    <w:p w:rsidR="00337450" w:rsidRPr="00BA0B6C" w:rsidRDefault="00891C38" w:rsidP="00337450">
      <w:pPr>
        <w:pStyle w:val="9abcvprasanja"/>
        <w:tabs>
          <w:tab w:val="clear" w:pos="851"/>
        </w:tabs>
        <w:ind w:left="1134" w:hanging="1134"/>
        <w:rPr>
          <w:szCs w:val="22"/>
        </w:rPr>
      </w:pPr>
      <w:r w:rsidRPr="00BA0B6C">
        <w:rPr>
          <w:szCs w:val="22"/>
        </w:rPr>
        <w:tab/>
        <w:t>d)</w:t>
      </w:r>
      <w:r w:rsidRPr="00BA0B6C">
        <w:rPr>
          <w:szCs w:val="22"/>
        </w:rPr>
        <w:tab/>
      </w:r>
      <w:r>
        <w:rPr>
          <w:position w:val="-20"/>
          <w:szCs w:val="22"/>
        </w:rPr>
        <w:object w:dxaOrig="1620" w:dyaOrig="510">
          <v:shape id="_x0000_i1191" type="#_x0000_t75" style="width:81pt;height:25.5pt" o:ole="">
            <v:imagedata r:id="rId336" o:title=""/>
          </v:shape>
          <o:OLEObject Type="Embed" ProgID="Equation.DSMT4" ShapeID="_x0000_i1191" DrawAspect="Content" ObjectID="_1647662421" r:id="rId337"/>
        </w:object>
      </w:r>
    </w:p>
    <w:p w:rsidR="0069368E" w:rsidRPr="00337450" w:rsidRDefault="00891C38" w:rsidP="006542D3">
      <w:pPr>
        <w:pStyle w:val="Normal30"/>
        <w:ind w:left="7080" w:firstLine="708"/>
      </w:pPr>
      <w:r w:rsidRPr="00BA0B6C">
        <w:rPr>
          <w:szCs w:val="22"/>
        </w:rPr>
        <w:t>(4 točke)</w:t>
      </w: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67"/>
        <w:gridCol w:w="567"/>
        <w:gridCol w:w="737"/>
        <w:gridCol w:w="4082"/>
        <w:gridCol w:w="3119"/>
      </w:tblGrid>
      <w:tr w:rsidR="00560E64" w:rsidTr="00C965FD">
        <w:trPr>
          <w:trHeight w:val="111"/>
        </w:trPr>
        <w:tc>
          <w:tcPr>
            <w:tcW w:w="56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hideMark/>
          </w:tcPr>
          <w:p w:rsidR="003B6A0F" w:rsidRPr="00C965FD" w:rsidRDefault="00891C38" w:rsidP="00C965FD">
            <w:pPr>
              <w:pStyle w:val="Normal31"/>
              <w:rPr>
                <w:rFonts w:ascii="Arial Black" w:hAnsi="Arial Black"/>
                <w:sz w:val="16"/>
                <w:szCs w:val="16"/>
              </w:rPr>
            </w:pPr>
            <w:r w:rsidRPr="00C965FD">
              <w:rPr>
                <w:rFonts w:eastAsia="Arial" w:cs="Arial"/>
                <w:sz w:val="24"/>
                <w:szCs w:val="16"/>
              </w:rPr>
              <w:t>Rešitev</w:t>
            </w:r>
            <w:r w:rsidRPr="00C965FD">
              <w:rPr>
                <w:rFonts w:eastAsia="Arial" w:cs="Arial"/>
                <w:sz w:val="24"/>
                <w:szCs w:val="16"/>
              </w:rPr>
              <w:br/>
            </w:r>
            <w:r w:rsidRPr="00C965FD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3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3B6A0F" w:rsidRPr="00C965FD" w:rsidRDefault="00891C38" w:rsidP="00C965FD">
            <w:pPr>
              <w:pStyle w:val="Normal31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C965FD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082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hideMark/>
          </w:tcPr>
          <w:p w:rsidR="003B6A0F" w:rsidRPr="00C965FD" w:rsidRDefault="00891C38" w:rsidP="00C965FD">
            <w:pPr>
              <w:pStyle w:val="Normal31"/>
              <w:rPr>
                <w:rFonts w:ascii="Arial Black" w:hAnsi="Arial Black"/>
                <w:sz w:val="16"/>
                <w:szCs w:val="16"/>
              </w:rPr>
            </w:pPr>
            <w:r w:rsidRPr="00C965FD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11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hideMark/>
          </w:tcPr>
          <w:p w:rsidR="003B6A0F" w:rsidRPr="00C965FD" w:rsidRDefault="00891C38" w:rsidP="00C965FD">
            <w:pPr>
              <w:pStyle w:val="Normal31"/>
              <w:rPr>
                <w:rFonts w:ascii="Arial Black" w:hAnsi="Arial Black"/>
                <w:sz w:val="16"/>
                <w:szCs w:val="16"/>
              </w:rPr>
            </w:pPr>
            <w:r w:rsidRPr="00C965FD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560E64" w:rsidTr="00C965FD"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a</w:t>
            </w:r>
          </w:p>
        </w:tc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1</w:t>
            </w:r>
          </w:p>
        </w:tc>
        <w:tc>
          <w:tcPr>
            <w:tcW w:w="73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Cs/>
              </w:rPr>
            </w:pPr>
            <w:r w:rsidRPr="00C965FD">
              <w:rPr>
                <w:bCs/>
              </w:rPr>
              <w:t>1</w:t>
            </w:r>
          </w:p>
        </w:tc>
        <w:tc>
          <w:tcPr>
            <w:tcW w:w="4082" w:type="dxa"/>
            <w:shd w:val="clear" w:color="auto" w:fill="auto"/>
          </w:tcPr>
          <w:p w:rsidR="003B6A0F" w:rsidRDefault="00891C38" w:rsidP="00C965FD">
            <w:pPr>
              <w:pStyle w:val="NALOGE0"/>
              <w:numPr>
                <w:ilvl w:val="0"/>
                <w:numId w:val="3"/>
              </w:numPr>
            </w:pPr>
            <w:r>
              <w:rPr>
                <w:position w:val="-18"/>
              </w:rPr>
              <w:object w:dxaOrig="225" w:dyaOrig="480">
                <v:shape id="_x0000_i1192" type="#_x0000_t75" style="width:11.25pt;height:24pt" o:ole="">
                  <v:imagedata r:id="rId338" o:title=""/>
                </v:shape>
                <o:OLEObject Type="Embed" ProgID="Equation.DSMT4" ShapeID="_x0000_i1192" DrawAspect="Content" ObjectID="_1647662422" r:id="rId339"/>
              </w:object>
            </w:r>
          </w:p>
        </w:tc>
        <w:tc>
          <w:tcPr>
            <w:tcW w:w="3119" w:type="dxa"/>
            <w:vMerge w:val="restart"/>
            <w:shd w:val="clear" w:color="auto" w:fill="auto"/>
          </w:tcPr>
          <w:p w:rsidR="003B6A0F" w:rsidRDefault="00891C38" w:rsidP="00C965FD">
            <w:pPr>
              <w:pStyle w:val="Normal31"/>
            </w:pPr>
            <w:r>
              <w:t>Upoštevamo tudi ekvivalentni ulomek.</w:t>
            </w:r>
          </w:p>
          <w:p w:rsidR="003B6A0F" w:rsidRDefault="003A2392" w:rsidP="00C965FD">
            <w:pPr>
              <w:pStyle w:val="Normal31"/>
            </w:pPr>
          </w:p>
          <w:p w:rsidR="003B6A0F" w:rsidRDefault="003A2392" w:rsidP="00C965FD">
            <w:pPr>
              <w:pStyle w:val="Normal31"/>
            </w:pPr>
          </w:p>
          <w:p w:rsidR="003B6A0F" w:rsidRDefault="003A2392" w:rsidP="00C965FD">
            <w:pPr>
              <w:pStyle w:val="Normal31"/>
            </w:pPr>
          </w:p>
          <w:p w:rsidR="003B6A0F" w:rsidRDefault="00891C38" w:rsidP="00C965FD">
            <w:pPr>
              <w:pStyle w:val="Normal31"/>
            </w:pPr>
            <w:r>
              <w:t>Upoštevamo tudi zapis v obliki dvojnega ulomka, če je jasno označena glavna ulomkova črta.</w:t>
            </w:r>
          </w:p>
        </w:tc>
      </w:tr>
      <w:tr w:rsidR="00560E64" w:rsidTr="00C965FD"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lastRenderedPageBreak/>
              <w:t>16.b</w:t>
            </w:r>
          </w:p>
        </w:tc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2</w:t>
            </w:r>
          </w:p>
        </w:tc>
        <w:tc>
          <w:tcPr>
            <w:tcW w:w="73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Cs/>
              </w:rPr>
            </w:pPr>
            <w:r w:rsidRPr="00C965FD">
              <w:rPr>
                <w:bCs/>
              </w:rPr>
              <w:t>1</w:t>
            </w:r>
          </w:p>
        </w:tc>
        <w:tc>
          <w:tcPr>
            <w:tcW w:w="4082" w:type="dxa"/>
            <w:shd w:val="clear" w:color="auto" w:fill="auto"/>
          </w:tcPr>
          <w:p w:rsidR="003B6A0F" w:rsidRDefault="00891C38" w:rsidP="00C965FD">
            <w:pPr>
              <w:pStyle w:val="NALOGE0"/>
              <w:numPr>
                <w:ilvl w:val="0"/>
                <w:numId w:val="3"/>
              </w:numPr>
            </w:pPr>
            <w:r>
              <w:rPr>
                <w:position w:val="-18"/>
              </w:rPr>
              <w:object w:dxaOrig="345" w:dyaOrig="480">
                <v:shape id="_x0000_i1193" type="#_x0000_t75" style="width:17.25pt;height:24pt" o:ole="">
                  <v:imagedata r:id="rId340" o:title=""/>
                </v:shape>
                <o:OLEObject Type="Embed" ProgID="Equation.DSMT4" ShapeID="_x0000_i1193" DrawAspect="Content" ObjectID="_1647662423" r:id="rId341"/>
              </w:object>
            </w:r>
            <w:r>
              <w:t xml:space="preserve"> ali (</w:t>
            </w:r>
            <w:r>
              <w:rPr>
                <w:position w:val="-18"/>
              </w:rPr>
              <w:object w:dxaOrig="345" w:dyaOrig="480">
                <v:shape id="_x0000_i1194" type="#_x0000_t75" style="width:17.25pt;height:24pt" o:ole="">
                  <v:imagedata r:id="rId342" o:title=""/>
                </v:shape>
                <o:OLEObject Type="Embed" ProgID="Equation.DSMT4" ShapeID="_x0000_i1194" DrawAspect="Content" ObjectID="_1647662424" r:id="rId343"/>
              </w:object>
            </w:r>
            <w:r>
              <w:t>)</w:t>
            </w:r>
          </w:p>
        </w:tc>
        <w:tc>
          <w:tcPr>
            <w:tcW w:w="3119" w:type="dxa"/>
            <w:vMerge/>
            <w:shd w:val="clear" w:color="auto" w:fill="auto"/>
          </w:tcPr>
          <w:p w:rsidR="003B6A0F" w:rsidRDefault="003A2392" w:rsidP="00C965FD">
            <w:pPr>
              <w:pStyle w:val="Normal31"/>
            </w:pPr>
          </w:p>
        </w:tc>
      </w:tr>
      <w:tr w:rsidR="00560E64" w:rsidTr="00C965FD"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c</w:t>
            </w:r>
          </w:p>
        </w:tc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3</w:t>
            </w:r>
          </w:p>
        </w:tc>
        <w:tc>
          <w:tcPr>
            <w:tcW w:w="73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Cs/>
              </w:rPr>
            </w:pPr>
            <w:r w:rsidRPr="00C965FD">
              <w:rPr>
                <w:bCs/>
              </w:rPr>
              <w:t>1</w:t>
            </w:r>
          </w:p>
        </w:tc>
        <w:tc>
          <w:tcPr>
            <w:tcW w:w="4082" w:type="dxa"/>
            <w:shd w:val="clear" w:color="auto" w:fill="auto"/>
          </w:tcPr>
          <w:p w:rsidR="003B6A0F" w:rsidRDefault="00891C38" w:rsidP="00C965FD">
            <w:pPr>
              <w:pStyle w:val="NALOGE0"/>
              <w:numPr>
                <w:ilvl w:val="0"/>
                <w:numId w:val="3"/>
              </w:numPr>
            </w:pPr>
            <w:r>
              <w:rPr>
                <w:position w:val="-18"/>
              </w:rPr>
              <w:object w:dxaOrig="210" w:dyaOrig="480">
                <v:shape id="_x0000_i1195" type="#_x0000_t75" style="width:10.5pt;height:24pt" o:ole="">
                  <v:imagedata r:id="rId344" o:title=""/>
                </v:shape>
                <o:OLEObject Type="Embed" ProgID="Equation.DSMT4" ShapeID="_x0000_i1195" DrawAspect="Content" ObjectID="_1647662425" r:id="rId345"/>
              </w:object>
            </w:r>
          </w:p>
        </w:tc>
        <w:tc>
          <w:tcPr>
            <w:tcW w:w="3119" w:type="dxa"/>
            <w:vMerge/>
            <w:shd w:val="clear" w:color="auto" w:fill="auto"/>
          </w:tcPr>
          <w:p w:rsidR="003B6A0F" w:rsidRDefault="003A2392" w:rsidP="00C965FD">
            <w:pPr>
              <w:pStyle w:val="Normal31"/>
            </w:pPr>
          </w:p>
        </w:tc>
      </w:tr>
      <w:tr w:rsidR="00560E64" w:rsidTr="00C965FD"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d</w:t>
            </w:r>
          </w:p>
        </w:tc>
        <w:tc>
          <w:tcPr>
            <w:tcW w:w="56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16.4</w:t>
            </w:r>
          </w:p>
        </w:tc>
        <w:tc>
          <w:tcPr>
            <w:tcW w:w="737" w:type="dxa"/>
            <w:shd w:val="clear" w:color="auto" w:fill="auto"/>
          </w:tcPr>
          <w:p w:rsidR="003B6A0F" w:rsidRPr="00C965FD" w:rsidRDefault="00891C38" w:rsidP="00C965FD">
            <w:pPr>
              <w:pStyle w:val="Normal31"/>
              <w:jc w:val="center"/>
              <w:rPr>
                <w:bCs/>
              </w:rPr>
            </w:pPr>
            <w:r w:rsidRPr="00C965FD">
              <w:rPr>
                <w:bCs/>
              </w:rPr>
              <w:t>1</w:t>
            </w:r>
          </w:p>
        </w:tc>
        <w:tc>
          <w:tcPr>
            <w:tcW w:w="4082" w:type="dxa"/>
            <w:tcBorders>
              <w:bottom w:val="single" w:sz="2" w:space="0" w:color="000000"/>
            </w:tcBorders>
            <w:shd w:val="clear" w:color="auto" w:fill="auto"/>
          </w:tcPr>
          <w:p w:rsidR="003B6A0F" w:rsidRDefault="00891C38" w:rsidP="00C965FD">
            <w:pPr>
              <w:pStyle w:val="NALOGE0"/>
              <w:numPr>
                <w:ilvl w:val="0"/>
                <w:numId w:val="3"/>
              </w:numPr>
            </w:pPr>
            <w:r>
              <w:rPr>
                <w:position w:val="-18"/>
              </w:rPr>
              <w:object w:dxaOrig="225" w:dyaOrig="480">
                <v:shape id="_x0000_i1196" type="#_x0000_t75" style="width:11.25pt;height:24pt" o:ole="">
                  <v:imagedata r:id="rId346" o:title=""/>
                </v:shape>
                <o:OLEObject Type="Embed" ProgID="Equation.DSMT4" ShapeID="_x0000_i1196" DrawAspect="Content" ObjectID="_1647662426" r:id="rId347"/>
              </w:object>
            </w:r>
          </w:p>
        </w:tc>
        <w:tc>
          <w:tcPr>
            <w:tcW w:w="3119" w:type="dxa"/>
            <w:vMerge/>
            <w:tcBorders>
              <w:bottom w:val="single" w:sz="2" w:space="0" w:color="000000"/>
            </w:tcBorders>
            <w:shd w:val="clear" w:color="auto" w:fill="auto"/>
          </w:tcPr>
          <w:p w:rsidR="003B6A0F" w:rsidRDefault="003A2392" w:rsidP="00C965FD">
            <w:pPr>
              <w:pStyle w:val="Normal31"/>
            </w:pPr>
          </w:p>
        </w:tc>
      </w:tr>
      <w:tr w:rsidR="00560E64" w:rsidTr="00C965FD">
        <w:tc>
          <w:tcPr>
            <w:tcW w:w="567" w:type="dxa"/>
            <w:gridSpan w:val="2"/>
            <w:shd w:val="clear" w:color="auto" w:fill="auto"/>
            <w:hideMark/>
          </w:tcPr>
          <w:p w:rsidR="003B6A0F" w:rsidRPr="00C965FD" w:rsidRDefault="00891C38" w:rsidP="00C965FD">
            <w:pPr>
              <w:pStyle w:val="Normal31"/>
              <w:jc w:val="center"/>
              <w:rPr>
                <w:rFonts w:ascii="Arial Black" w:hAnsi="Arial Black"/>
                <w:sz w:val="16"/>
              </w:rPr>
            </w:pPr>
            <w:r w:rsidRPr="00C965FD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737" w:type="dxa"/>
            <w:shd w:val="clear" w:color="auto" w:fill="auto"/>
            <w:hideMark/>
          </w:tcPr>
          <w:p w:rsidR="003B6A0F" w:rsidRPr="00C965FD" w:rsidRDefault="00891C38" w:rsidP="00C965FD">
            <w:pPr>
              <w:pStyle w:val="Normal31"/>
              <w:jc w:val="center"/>
              <w:rPr>
                <w:b/>
                <w:bCs/>
              </w:rPr>
            </w:pPr>
            <w:r w:rsidRPr="00C965FD">
              <w:rPr>
                <w:b/>
                <w:bCs/>
              </w:rPr>
              <w:t>4</w:t>
            </w:r>
          </w:p>
        </w:tc>
        <w:tc>
          <w:tcPr>
            <w:tcW w:w="4082" w:type="dxa"/>
            <w:tcBorders>
              <w:top w:val="single" w:sz="2" w:space="0" w:color="000000"/>
              <w:bottom w:val="single" w:sz="8" w:space="0" w:color="000000"/>
              <w:right w:val="nil"/>
            </w:tcBorders>
            <w:shd w:val="clear" w:color="auto" w:fill="auto"/>
          </w:tcPr>
          <w:p w:rsidR="003B6A0F" w:rsidRPr="00C965FD" w:rsidRDefault="003A2392" w:rsidP="00C965FD">
            <w:pPr>
              <w:pStyle w:val="Normal31"/>
              <w:rPr>
                <w:b/>
                <w:bCs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nil"/>
              <w:bottom w:val="single" w:sz="8" w:space="0" w:color="000000"/>
            </w:tcBorders>
            <w:shd w:val="clear" w:color="auto" w:fill="auto"/>
          </w:tcPr>
          <w:p w:rsidR="003B6A0F" w:rsidRPr="00C965FD" w:rsidRDefault="003A2392" w:rsidP="00C965FD">
            <w:pPr>
              <w:pStyle w:val="Normal31"/>
              <w:rPr>
                <w:b/>
                <w:bCs/>
              </w:rPr>
            </w:pPr>
          </w:p>
        </w:tc>
      </w:tr>
    </w:tbl>
    <w:p w:rsidR="0069368E" w:rsidRPr="003B6A0F" w:rsidRDefault="003A2392" w:rsidP="003B6A0F">
      <w:pPr>
        <w:pStyle w:val="Normal31"/>
      </w:pPr>
    </w:p>
    <w:p w:rsidR="007E163B" w:rsidRDefault="003A2392" w:rsidP="007E163B">
      <w:pPr>
        <w:pStyle w:val="9Vpraanje1"/>
      </w:pPr>
    </w:p>
    <w:p w:rsidR="00560E64" w:rsidRDefault="00891C38" w:rsidP="007E163B">
      <w:pPr>
        <w:pStyle w:val="9Vpraanje1"/>
      </w:pPr>
      <w:r>
        <w:t>17.</w:t>
      </w:r>
      <w:r>
        <w:tab/>
        <w:t xml:space="preserve">Obkroži črke pred enačbami, ki imajo rešitev </w:t>
      </w:r>
      <w:r>
        <w:rPr>
          <w:position w:val="-6"/>
        </w:rPr>
        <w:object w:dxaOrig="615" w:dyaOrig="240">
          <v:shape id="_x0000_i1197" type="#_x0000_t75" style="width:30.75pt;height:12pt" o:ole="">
            <v:imagedata r:id="rId348" o:title=""/>
          </v:shape>
          <o:OLEObject Type="Embed" ProgID="Equation.DSMT4" ShapeID="_x0000_i1197" DrawAspect="Content" ObjectID="_1647662427" r:id="rId349"/>
        </w:object>
      </w:r>
    </w:p>
    <w:p w:rsidR="007E163B" w:rsidRDefault="00891C38" w:rsidP="007E163B">
      <w:pPr>
        <w:pStyle w:val="9Izbirnenaloge0"/>
      </w:pPr>
      <w:r>
        <w:t>A</w:t>
      </w:r>
      <w:r>
        <w:tab/>
      </w:r>
      <w:r>
        <w:rPr>
          <w:position w:val="-6"/>
        </w:rPr>
        <w:object w:dxaOrig="885" w:dyaOrig="240">
          <v:shape id="_x0000_i1198" type="#_x0000_t75" style="width:44.25pt;height:12pt" o:ole="">
            <v:imagedata r:id="rId350" o:title=""/>
          </v:shape>
          <o:OLEObject Type="Embed" ProgID="Equation.DSMT4" ShapeID="_x0000_i1198" DrawAspect="Content" ObjectID="_1647662428" r:id="rId351"/>
        </w:object>
      </w:r>
    </w:p>
    <w:p w:rsidR="007E163B" w:rsidRDefault="003A2392" w:rsidP="007E163B">
      <w:pPr>
        <w:pStyle w:val="9Izbirnenaloge0"/>
      </w:pPr>
    </w:p>
    <w:p w:rsidR="007E163B" w:rsidRDefault="00891C38" w:rsidP="007E163B">
      <w:pPr>
        <w:pStyle w:val="9Izbirnenaloge0"/>
      </w:pPr>
      <w:r>
        <w:t>B</w:t>
      </w:r>
      <w:r>
        <w:tab/>
      </w:r>
      <w:r>
        <w:rPr>
          <w:position w:val="-6"/>
        </w:rPr>
        <w:object w:dxaOrig="885" w:dyaOrig="255">
          <v:shape id="_x0000_i1199" type="#_x0000_t75" style="width:44.25pt;height:12.75pt" o:ole="">
            <v:imagedata r:id="rId352" o:title=""/>
          </v:shape>
          <o:OLEObject Type="Embed" ProgID="Equation.DSMT4" ShapeID="_x0000_i1199" DrawAspect="Content" ObjectID="_1647662429" r:id="rId353"/>
        </w:object>
      </w:r>
    </w:p>
    <w:p w:rsidR="007E163B" w:rsidRDefault="003A2392" w:rsidP="007E163B">
      <w:pPr>
        <w:pStyle w:val="9Izbirnenaloge0"/>
      </w:pPr>
    </w:p>
    <w:p w:rsidR="007E163B" w:rsidRDefault="00891C38" w:rsidP="007E163B">
      <w:pPr>
        <w:pStyle w:val="9Izbirnenaloge0"/>
      </w:pPr>
      <w:r>
        <w:t>C</w:t>
      </w:r>
      <w:r>
        <w:tab/>
      </w:r>
      <w:r>
        <w:rPr>
          <w:position w:val="-6"/>
        </w:rPr>
        <w:object w:dxaOrig="960" w:dyaOrig="255">
          <v:shape id="_x0000_i1200" type="#_x0000_t75" style="width:48pt;height:12.75pt" o:ole="">
            <v:imagedata r:id="rId354" o:title=""/>
          </v:shape>
          <o:OLEObject Type="Embed" ProgID="Equation.DSMT4" ShapeID="_x0000_i1200" DrawAspect="Content" ObjectID="_1647662430" r:id="rId355"/>
        </w:object>
      </w:r>
    </w:p>
    <w:p w:rsidR="007E163B" w:rsidRDefault="003A2392" w:rsidP="007E163B">
      <w:pPr>
        <w:pStyle w:val="9Izbirnenaloge0"/>
      </w:pPr>
    </w:p>
    <w:p w:rsidR="007E163B" w:rsidRDefault="00891C38" w:rsidP="007E163B">
      <w:pPr>
        <w:pStyle w:val="9Izbirnenaloge0"/>
      </w:pPr>
      <w:r>
        <w:t>D</w:t>
      </w:r>
      <w:r>
        <w:tab/>
      </w:r>
      <w:r>
        <w:rPr>
          <w:position w:val="-6"/>
        </w:rPr>
        <w:object w:dxaOrig="1125" w:dyaOrig="255">
          <v:shape id="_x0000_i1201" type="#_x0000_t75" style="width:56.25pt;height:12.75pt" o:ole="">
            <v:imagedata r:id="rId356" o:title=""/>
          </v:shape>
          <o:OLEObject Type="Embed" ProgID="Equation.DSMT4" ShapeID="_x0000_i1201" DrawAspect="Content" ObjectID="_1647662431" r:id="rId357"/>
        </w:object>
      </w:r>
    </w:p>
    <w:p w:rsidR="007E163B" w:rsidRDefault="003A2392" w:rsidP="007E163B">
      <w:pPr>
        <w:pStyle w:val="9Izbirnenaloge0"/>
      </w:pPr>
    </w:p>
    <w:p w:rsidR="007E163B" w:rsidRDefault="00891C38" w:rsidP="007E163B">
      <w:pPr>
        <w:pStyle w:val="9Izbirnenaloge0"/>
      </w:pPr>
      <w:r>
        <w:t>E</w:t>
      </w:r>
      <w:r>
        <w:tab/>
      </w:r>
      <w:r>
        <w:rPr>
          <w:position w:val="-6"/>
        </w:rPr>
        <w:object w:dxaOrig="1335" w:dyaOrig="255">
          <v:shape id="_x0000_i1202" type="#_x0000_t75" style="width:66.75pt;height:12.75pt" o:ole="">
            <v:imagedata r:id="rId358" o:title=""/>
          </v:shape>
          <o:OLEObject Type="Embed" ProgID="Equation.DSMT4" ShapeID="_x0000_i1202" DrawAspect="Content" ObjectID="_1647662432" r:id="rId359"/>
        </w:object>
      </w:r>
    </w:p>
    <w:p w:rsidR="007E163B" w:rsidRDefault="003A2392" w:rsidP="007E163B">
      <w:pPr>
        <w:pStyle w:val="9Izbirnenaloge0"/>
      </w:pPr>
    </w:p>
    <w:p w:rsidR="007E163B" w:rsidRDefault="00891C38" w:rsidP="007E163B">
      <w:pPr>
        <w:pStyle w:val="9Izbirnenaloge0"/>
        <w:rPr>
          <w:position w:val="-6"/>
        </w:rPr>
      </w:pPr>
      <w:r>
        <w:t>F</w:t>
      </w:r>
      <w:r>
        <w:tab/>
      </w:r>
      <w:r>
        <w:rPr>
          <w:position w:val="-6"/>
        </w:rPr>
        <w:object w:dxaOrig="1440" w:dyaOrig="255">
          <v:shape id="_x0000_i1203" type="#_x0000_t75" style="width:1in;height:12.75pt" o:ole="">
            <v:imagedata r:id="rId360" o:title=""/>
          </v:shape>
          <o:OLEObject Type="Embed" ProgID="Equation.DSMT4" ShapeID="_x0000_i1203" DrawAspect="Content" ObjectID="_1647662433" r:id="rId361"/>
        </w:object>
      </w:r>
    </w:p>
    <w:p w:rsidR="0069368E" w:rsidRPr="007E163B" w:rsidRDefault="00891C38" w:rsidP="00C544E9">
      <w:pPr>
        <w:pStyle w:val="Normal32"/>
        <w:ind w:left="7788"/>
      </w:pPr>
      <w:r>
        <w:t>(3 točke)</w:t>
      </w: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737"/>
        <w:gridCol w:w="4082"/>
        <w:gridCol w:w="3119"/>
      </w:tblGrid>
      <w:tr w:rsidR="00560E64" w:rsidTr="000D5FE4"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F67808" w:rsidRPr="001577C5" w:rsidRDefault="00891C38" w:rsidP="000D5FE4">
            <w:pPr>
              <w:pStyle w:val="Normal33"/>
              <w:rPr>
                <w:b/>
                <w:sz w:val="16"/>
              </w:rPr>
            </w:pPr>
            <w:r w:rsidRPr="001577C5">
              <w:rPr>
                <w:rFonts w:eastAsia="Arial" w:cs="Arial"/>
                <w:sz w:val="24"/>
                <w:szCs w:val="16"/>
              </w:rPr>
              <w:t>Rešitev</w:t>
            </w:r>
            <w:r w:rsidRPr="001577C5">
              <w:rPr>
                <w:rFonts w:eastAsia="Arial" w:cs="Arial"/>
                <w:sz w:val="24"/>
                <w:szCs w:val="16"/>
              </w:rPr>
              <w:br/>
            </w:r>
            <w:r w:rsidRPr="001577C5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3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F67808" w:rsidRPr="00417CC3" w:rsidRDefault="00891C38" w:rsidP="000D5FE4">
            <w:pPr>
              <w:pStyle w:val="Normal33"/>
              <w:jc w:val="center"/>
              <w:rPr>
                <w:b/>
                <w:sz w:val="16"/>
                <w:szCs w:val="16"/>
              </w:rPr>
            </w:pPr>
            <w:r w:rsidRPr="00417CC3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082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F67808" w:rsidRPr="00695B14" w:rsidRDefault="00891C38" w:rsidP="000D5FE4">
            <w:pPr>
              <w:pStyle w:val="tabela-glava"/>
            </w:pPr>
            <w:r w:rsidRPr="007161C0">
              <w:rPr>
                <w:szCs w:val="16"/>
              </w:rPr>
              <w:t>Odgovor</w:t>
            </w:r>
          </w:p>
        </w:tc>
        <w:tc>
          <w:tcPr>
            <w:tcW w:w="311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F67808" w:rsidRPr="00695B14" w:rsidRDefault="00891C38" w:rsidP="000D5FE4">
            <w:pPr>
              <w:pStyle w:val="tabela-glava"/>
            </w:pPr>
            <w:r w:rsidRPr="00695B14">
              <w:t>Dodatna navodila</w:t>
            </w:r>
          </w:p>
        </w:tc>
      </w:tr>
      <w:tr w:rsidR="00560E64" w:rsidTr="000D5FE4">
        <w:tc>
          <w:tcPr>
            <w:tcW w:w="1134" w:type="dxa"/>
            <w:gridSpan w:val="2"/>
            <w:shd w:val="clear" w:color="auto" w:fill="auto"/>
          </w:tcPr>
          <w:p w:rsidR="00F67808" w:rsidRDefault="003A2392" w:rsidP="000D5FE4">
            <w:pPr>
              <w:pStyle w:val="Normal33"/>
              <w:jc w:val="center"/>
            </w:pPr>
          </w:p>
        </w:tc>
        <w:tc>
          <w:tcPr>
            <w:tcW w:w="4082" w:type="dxa"/>
            <w:shd w:val="clear" w:color="auto" w:fill="auto"/>
          </w:tcPr>
          <w:p w:rsidR="00F67808" w:rsidRDefault="00891C38" w:rsidP="00F67808">
            <w:pPr>
              <w:pStyle w:val="MNALOGA1"/>
            </w:pPr>
            <w:r>
              <w:t>Pravilne izbire: C, D in F</w:t>
            </w:r>
          </w:p>
        </w:tc>
        <w:tc>
          <w:tcPr>
            <w:tcW w:w="3119" w:type="dxa"/>
            <w:shd w:val="clear" w:color="auto" w:fill="auto"/>
          </w:tcPr>
          <w:p w:rsidR="00F67808" w:rsidRDefault="00891C38" w:rsidP="000D5FE4">
            <w:pPr>
              <w:pStyle w:val="Normal33"/>
            </w:pPr>
            <w:r w:rsidRPr="001E7EE8">
              <w:t xml:space="preserve">Za vsako napačno izbiro odštejemo po </w:t>
            </w:r>
            <w:r>
              <w:t>1</w:t>
            </w:r>
            <w:r w:rsidRPr="001E7EE8">
              <w:t xml:space="preserve"> točko. </w:t>
            </w:r>
          </w:p>
          <w:p w:rsidR="00F67808" w:rsidRDefault="00891C38" w:rsidP="000D5FE4">
            <w:pPr>
              <w:pStyle w:val="Normal33"/>
            </w:pPr>
            <w:r>
              <w:t xml:space="preserve">Če je napačnih izbir vsaj toliko kot pravilnih, ne uporabimo popravnega znaka </w:t>
            </w:r>
            <w:r>
              <w:rPr>
                <w:noProof/>
              </w:rPr>
              <w:drawing>
                <wp:inline distT="0" distB="0" distL="0" distR="0">
                  <wp:extent cx="200025" cy="219075"/>
                  <wp:effectExtent l="0" t="0" r="9525" b="9525"/>
                  <wp:docPr id="1" name="Slika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8468175" name="Slika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6253" t="15231" r="5991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uporabimo pa druge popravne znake, ki ne dajo točke, ali gumb </w:t>
            </w:r>
          </w:p>
          <w:p w:rsidR="00F67808" w:rsidRPr="001E7EE8" w:rsidRDefault="00891C38" w:rsidP="000D5FE4">
            <w:pPr>
              <w:pStyle w:val="Normal33"/>
            </w:pPr>
            <w:r>
              <w:rPr>
                <w:noProof/>
              </w:rPr>
              <w:drawing>
                <wp:inline distT="0" distB="0" distL="0" distR="0">
                  <wp:extent cx="457200" cy="152400"/>
                  <wp:effectExtent l="0" t="0" r="0" b="0"/>
                  <wp:docPr id="1006924493" name="Slika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7438490" name="Slika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5132" t="89043" r="9132" b="70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560E64" w:rsidTr="000D5FE4">
        <w:tc>
          <w:tcPr>
            <w:tcW w:w="1134" w:type="dxa"/>
            <w:shd w:val="clear" w:color="auto" w:fill="auto"/>
          </w:tcPr>
          <w:p w:rsidR="00F67808" w:rsidRPr="001577C5" w:rsidRDefault="00891C38" w:rsidP="000D5FE4">
            <w:pPr>
              <w:pStyle w:val="Normal33"/>
              <w:jc w:val="center"/>
              <w:rPr>
                <w:b/>
              </w:rPr>
            </w:pPr>
            <w:r>
              <w:rPr>
                <w:b/>
              </w:rPr>
              <w:t>17</w:t>
            </w:r>
            <w:r w:rsidRPr="001577C5">
              <w:rPr>
                <w:b/>
              </w:rPr>
              <w:t>.1</w:t>
            </w:r>
          </w:p>
        </w:tc>
        <w:tc>
          <w:tcPr>
            <w:tcW w:w="737" w:type="dxa"/>
            <w:shd w:val="clear" w:color="auto" w:fill="auto"/>
          </w:tcPr>
          <w:p w:rsidR="00F67808" w:rsidRPr="002E6C70" w:rsidRDefault="00891C38" w:rsidP="000D5FE4">
            <w:pPr>
              <w:pStyle w:val="Normal33"/>
              <w:jc w:val="center"/>
            </w:pPr>
            <w:r>
              <w:t>1</w:t>
            </w:r>
          </w:p>
        </w:tc>
        <w:tc>
          <w:tcPr>
            <w:tcW w:w="4082" w:type="dxa"/>
            <w:tcBorders>
              <w:bottom w:val="single" w:sz="4" w:space="0" w:color="auto"/>
            </w:tcBorders>
            <w:shd w:val="clear" w:color="auto" w:fill="auto"/>
          </w:tcPr>
          <w:p w:rsidR="00F67808" w:rsidRDefault="00891C38" w:rsidP="00F67808">
            <w:pPr>
              <w:pStyle w:val="MNALOGA1"/>
            </w:pPr>
            <w:r>
              <w:t>17.1 dobi, če ima:</w:t>
            </w:r>
          </w:p>
          <w:p w:rsidR="00F67808" w:rsidRPr="00F47187" w:rsidRDefault="00891C38" w:rsidP="000D5FE4">
            <w:pPr>
              <w:pStyle w:val="MNALOGA1"/>
              <w:numPr>
                <w:ilvl w:val="0"/>
                <w:numId w:val="0"/>
              </w:numPr>
              <w:ind w:left="170"/>
            </w:pPr>
            <w:r w:rsidRPr="00F47187">
              <w:t>eno pravilno izbiro in nobene napačne ali</w:t>
            </w:r>
          </w:p>
          <w:p w:rsidR="00F67808" w:rsidRPr="00F47187" w:rsidRDefault="00891C38" w:rsidP="000D5FE4">
            <w:pPr>
              <w:pStyle w:val="MNALOGA1"/>
              <w:numPr>
                <w:ilvl w:val="0"/>
                <w:numId w:val="0"/>
              </w:numPr>
              <w:ind w:left="170"/>
            </w:pPr>
            <w:r w:rsidRPr="00F47187">
              <w:t xml:space="preserve">dve pravilni izbiri in eno napačno ali </w:t>
            </w:r>
          </w:p>
          <w:p w:rsidR="00F67808" w:rsidRDefault="00891C38" w:rsidP="000D5FE4">
            <w:pPr>
              <w:pStyle w:val="MNALOGA1"/>
              <w:numPr>
                <w:ilvl w:val="0"/>
                <w:numId w:val="0"/>
              </w:numPr>
              <w:ind w:left="170"/>
            </w:pPr>
            <w:r w:rsidRPr="00F47187">
              <w:t>tri pravilne izbire in dve napačni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F67808" w:rsidRPr="002E6C70" w:rsidRDefault="00891C38" w:rsidP="000D5FE4">
            <w:pPr>
              <w:pStyle w:val="Normal33"/>
            </w:pPr>
            <w:r>
              <w:t xml:space="preserve">Izmed popravnih znakov uporabimo natanko eno </w:t>
            </w:r>
            <w:r>
              <w:rPr>
                <w:noProof/>
              </w:rPr>
              <w:drawing>
                <wp:inline distT="0" distB="0" distL="0" distR="0">
                  <wp:extent cx="200025" cy="219075"/>
                  <wp:effectExtent l="0" t="0" r="9525" b="9525"/>
                  <wp:docPr id="3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1536798" name="Slika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6253" t="15231" r="5991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za vsako napačno izbiro pa po en </w:t>
            </w:r>
            <w:r>
              <w:rPr>
                <w:noProof/>
              </w:rPr>
              <w:drawing>
                <wp:inline distT="0" distB="0" distL="0" distR="0">
                  <wp:extent cx="161925" cy="190500"/>
                  <wp:effectExtent l="0" t="0" r="9525" b="0"/>
                  <wp:docPr id="4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1952524" name="Slika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013" t="15231" r="7512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560E64" w:rsidTr="000D5FE4">
        <w:tc>
          <w:tcPr>
            <w:tcW w:w="1134" w:type="dxa"/>
            <w:shd w:val="clear" w:color="auto" w:fill="auto"/>
          </w:tcPr>
          <w:p w:rsidR="00F67808" w:rsidRPr="001577C5" w:rsidRDefault="00891C38" w:rsidP="000D5FE4">
            <w:pPr>
              <w:pStyle w:val="Normal33"/>
              <w:jc w:val="center"/>
              <w:rPr>
                <w:b/>
              </w:rPr>
            </w:pPr>
            <w:r>
              <w:rPr>
                <w:b/>
              </w:rPr>
              <w:t>17</w:t>
            </w:r>
            <w:r w:rsidRPr="001577C5">
              <w:rPr>
                <w:b/>
              </w:rPr>
              <w:t>.2</w:t>
            </w:r>
          </w:p>
        </w:tc>
        <w:tc>
          <w:tcPr>
            <w:tcW w:w="737" w:type="dxa"/>
            <w:shd w:val="clear" w:color="auto" w:fill="auto"/>
          </w:tcPr>
          <w:p w:rsidR="00F67808" w:rsidRPr="002E6C70" w:rsidRDefault="00891C38" w:rsidP="000D5FE4">
            <w:pPr>
              <w:pStyle w:val="Normal33"/>
              <w:jc w:val="center"/>
            </w:pPr>
            <w:r>
              <w:t>1</w:t>
            </w:r>
          </w:p>
        </w:tc>
        <w:tc>
          <w:tcPr>
            <w:tcW w:w="408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67808" w:rsidRDefault="00891C38" w:rsidP="00F67808">
            <w:pPr>
              <w:pStyle w:val="MNALOGA1"/>
            </w:pPr>
            <w:r>
              <w:t>17.1 in 17.2 dobi, če ima:</w:t>
            </w:r>
            <w:r>
              <w:br/>
              <w:t>dve pravilni izbiri in nobene napačne ali tri pravilne izbire in eno napačno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67808" w:rsidRPr="002E6C70" w:rsidRDefault="00891C38" w:rsidP="000D5FE4">
            <w:pPr>
              <w:pStyle w:val="Normal33"/>
            </w:pPr>
            <w:r>
              <w:t xml:space="preserve">Izmed popravnih znakov uporabimo natanko dve </w:t>
            </w:r>
            <w:r>
              <w:rPr>
                <w:noProof/>
              </w:rPr>
              <w:drawing>
                <wp:inline distT="0" distB="0" distL="0" distR="0">
                  <wp:extent cx="200025" cy="219075"/>
                  <wp:effectExtent l="0" t="0" r="9525" b="9525"/>
                  <wp:docPr id="5" name="Slika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9859716" name="Slika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6253" t="15231" r="5991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za napačno izbiro pa en </w:t>
            </w:r>
            <w:r>
              <w:rPr>
                <w:noProof/>
              </w:rPr>
              <w:drawing>
                <wp:inline distT="0" distB="0" distL="0" distR="0">
                  <wp:extent cx="161925" cy="190500"/>
                  <wp:effectExtent l="0" t="0" r="9525" b="0"/>
                  <wp:docPr id="6" name="Slika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17010921" name="Slika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013" t="15231" r="7512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560E64" w:rsidTr="000D5FE4">
        <w:tc>
          <w:tcPr>
            <w:tcW w:w="1134" w:type="dxa"/>
            <w:shd w:val="clear" w:color="auto" w:fill="auto"/>
          </w:tcPr>
          <w:p w:rsidR="00F67808" w:rsidRPr="001577C5" w:rsidRDefault="00891C38" w:rsidP="000D5FE4">
            <w:pPr>
              <w:pStyle w:val="Normal33"/>
              <w:jc w:val="center"/>
              <w:rPr>
                <w:b/>
              </w:rPr>
            </w:pPr>
            <w:r>
              <w:rPr>
                <w:b/>
              </w:rPr>
              <w:t>17</w:t>
            </w:r>
            <w:r w:rsidRPr="001577C5">
              <w:rPr>
                <w:b/>
              </w:rPr>
              <w:t>.3</w:t>
            </w:r>
          </w:p>
        </w:tc>
        <w:tc>
          <w:tcPr>
            <w:tcW w:w="737" w:type="dxa"/>
            <w:shd w:val="clear" w:color="auto" w:fill="auto"/>
          </w:tcPr>
          <w:p w:rsidR="00F67808" w:rsidRPr="002E6C70" w:rsidRDefault="00891C38" w:rsidP="000D5FE4">
            <w:pPr>
              <w:pStyle w:val="Normal33"/>
              <w:jc w:val="center"/>
            </w:pPr>
            <w:r>
              <w:t>1</w:t>
            </w:r>
          </w:p>
        </w:tc>
        <w:tc>
          <w:tcPr>
            <w:tcW w:w="4082" w:type="dxa"/>
            <w:tcBorders>
              <w:top w:val="single" w:sz="4" w:space="0" w:color="auto"/>
              <w:bottom w:val="single" w:sz="2" w:space="0" w:color="000000"/>
            </w:tcBorders>
            <w:shd w:val="clear" w:color="auto" w:fill="auto"/>
          </w:tcPr>
          <w:p w:rsidR="00F67808" w:rsidRDefault="00891C38" w:rsidP="00F67808">
            <w:pPr>
              <w:pStyle w:val="MNALOGA1"/>
            </w:pPr>
            <w:r>
              <w:t>17.1, 17.2 in 17.3 dobi, če ima:</w:t>
            </w:r>
          </w:p>
          <w:p w:rsidR="00F67808" w:rsidRDefault="00891C38" w:rsidP="000D5FE4">
            <w:pPr>
              <w:pStyle w:val="MNALOGA1"/>
              <w:numPr>
                <w:ilvl w:val="0"/>
                <w:numId w:val="0"/>
              </w:numPr>
              <w:ind w:left="170"/>
            </w:pPr>
            <w:r>
              <w:t>vse tri pravilne izbire in nobene napačne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2" w:space="0" w:color="000000"/>
            </w:tcBorders>
            <w:shd w:val="clear" w:color="auto" w:fill="auto"/>
          </w:tcPr>
          <w:p w:rsidR="00F67808" w:rsidRPr="002E6C70" w:rsidRDefault="00891C38" w:rsidP="000D5FE4">
            <w:pPr>
              <w:pStyle w:val="Normal33"/>
            </w:pPr>
            <w:r>
              <w:t xml:space="preserve">Izmed popravnih znakov uporabimo natanko tri </w:t>
            </w:r>
            <w:r>
              <w:rPr>
                <w:noProof/>
              </w:rPr>
              <w:drawing>
                <wp:inline distT="0" distB="0" distL="0" distR="0">
                  <wp:extent cx="200025" cy="219075"/>
                  <wp:effectExtent l="0" t="0" r="9525" b="9525"/>
                  <wp:docPr id="7" name="Slika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9649263" name="Slika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6253" t="15231" r="59914" b="779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. </w:t>
            </w:r>
          </w:p>
        </w:tc>
      </w:tr>
      <w:tr w:rsidR="00560E64" w:rsidTr="000D5FE4">
        <w:tc>
          <w:tcPr>
            <w:tcW w:w="1134" w:type="dxa"/>
            <w:shd w:val="clear" w:color="auto" w:fill="auto"/>
          </w:tcPr>
          <w:p w:rsidR="00F67808" w:rsidRPr="00A4642B" w:rsidRDefault="00891C38" w:rsidP="000D5FE4">
            <w:pPr>
              <w:pStyle w:val="Normal33"/>
              <w:jc w:val="center"/>
              <w:rPr>
                <w:b/>
                <w:sz w:val="16"/>
                <w:szCs w:val="16"/>
              </w:rPr>
            </w:pPr>
            <w:r w:rsidRPr="00A4642B">
              <w:rPr>
                <w:rFonts w:ascii="Arial Black" w:hAnsi="Arial Black"/>
                <w:sz w:val="16"/>
                <w:szCs w:val="16"/>
              </w:rPr>
              <w:lastRenderedPageBreak/>
              <w:t>Skupaj</w:t>
            </w:r>
          </w:p>
        </w:tc>
        <w:tc>
          <w:tcPr>
            <w:tcW w:w="737" w:type="dxa"/>
            <w:shd w:val="clear" w:color="auto" w:fill="auto"/>
          </w:tcPr>
          <w:p w:rsidR="00F67808" w:rsidRPr="001577C5" w:rsidRDefault="00891C38" w:rsidP="000D5FE4">
            <w:pPr>
              <w:pStyle w:val="Normal33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4082" w:type="dxa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F67808" w:rsidRPr="002E6C70" w:rsidRDefault="003A2392" w:rsidP="000D5FE4">
            <w:pPr>
              <w:pStyle w:val="Normal33"/>
            </w:pPr>
          </w:p>
        </w:tc>
        <w:tc>
          <w:tcPr>
            <w:tcW w:w="3119" w:type="dxa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F67808" w:rsidRPr="002E6C70" w:rsidRDefault="003A2392" w:rsidP="000D5FE4">
            <w:pPr>
              <w:pStyle w:val="Normal33"/>
            </w:pPr>
          </w:p>
        </w:tc>
      </w:tr>
    </w:tbl>
    <w:p w:rsidR="0069368E" w:rsidRPr="00F67808" w:rsidRDefault="003A2392" w:rsidP="00F67808">
      <w:pPr>
        <w:pStyle w:val="Normal33"/>
      </w:pPr>
    </w:p>
    <w:p w:rsidR="001270BF" w:rsidRPr="00BA0B6C" w:rsidRDefault="003A2392" w:rsidP="001270BF">
      <w:pPr>
        <w:pStyle w:val="9abcvprasanja0"/>
        <w:rPr>
          <w:szCs w:val="22"/>
        </w:rPr>
      </w:pPr>
    </w:p>
    <w:p w:rsidR="00560E64" w:rsidRDefault="00891C38" w:rsidP="001270BF">
      <w:pPr>
        <w:pStyle w:val="9abcvprasanja0"/>
        <w:rPr>
          <w:szCs w:val="22"/>
        </w:rPr>
      </w:pPr>
      <w:r>
        <w:rPr>
          <w:szCs w:val="22"/>
        </w:rPr>
        <w:t>18</w:t>
      </w:r>
      <w:r w:rsidRPr="00BA0B6C">
        <w:rPr>
          <w:szCs w:val="22"/>
        </w:rPr>
        <w:t>.</w:t>
      </w:r>
      <w:r w:rsidRPr="00BA0B6C">
        <w:rPr>
          <w:szCs w:val="22"/>
        </w:rPr>
        <w:tab/>
        <w:t>a)</w:t>
      </w:r>
      <w:r w:rsidRPr="00BA0B6C">
        <w:rPr>
          <w:szCs w:val="22"/>
        </w:rPr>
        <w:tab/>
        <w:t>Poenostavi izraz:</w:t>
      </w:r>
    </w:p>
    <w:p w:rsidR="001270BF" w:rsidRPr="00BA0B6C" w:rsidRDefault="00891C38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</w:r>
      <w:r>
        <w:rPr>
          <w:position w:val="-10"/>
          <w:szCs w:val="22"/>
        </w:rPr>
        <w:object w:dxaOrig="1770" w:dyaOrig="360">
          <v:shape id="_x0000_i1204" type="#_x0000_t75" style="width:88.5pt;height:18pt" o:ole="">
            <v:imagedata r:id="rId364" o:title=""/>
          </v:shape>
          <o:OLEObject Type="Embed" ProgID="Equation.DSMT4" ShapeID="_x0000_i1204" DrawAspect="Content" ObjectID="_1647662434" r:id="rId365"/>
        </w:object>
      </w: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891C38" w:rsidP="001270BF">
      <w:pPr>
        <w:pStyle w:val="9abcvprasanja0"/>
        <w:rPr>
          <w:szCs w:val="22"/>
        </w:rPr>
      </w:pPr>
      <w:r w:rsidRPr="00BA0B6C">
        <w:rPr>
          <w:szCs w:val="22"/>
        </w:rPr>
        <w:tab/>
        <w:t>b)</w:t>
      </w:r>
      <w:r w:rsidRPr="00BA0B6C">
        <w:rPr>
          <w:szCs w:val="22"/>
        </w:rPr>
        <w:tab/>
        <w:t xml:space="preserve">Izračunaj vrednost izraza </w:t>
      </w:r>
      <w:r>
        <w:rPr>
          <w:position w:val="-12"/>
          <w:szCs w:val="22"/>
        </w:rPr>
        <w:object w:dxaOrig="2355" w:dyaOrig="420">
          <v:shape id="_x0000_i1205" type="#_x0000_t75" style="width:117.75pt;height:21pt" o:ole="">
            <v:imagedata r:id="rId366" o:title=""/>
          </v:shape>
          <o:OLEObject Type="Embed" ProgID="Equation.DSMT4" ShapeID="_x0000_i1205" DrawAspect="Content" ObjectID="_1647662435" r:id="rId367"/>
        </w:object>
      </w:r>
      <w:r w:rsidRPr="00BA0B6C">
        <w:rPr>
          <w:szCs w:val="22"/>
        </w:rPr>
        <w:t xml:space="preserve"> če je </w:t>
      </w:r>
      <w:r>
        <w:rPr>
          <w:position w:val="-20"/>
          <w:szCs w:val="22"/>
        </w:rPr>
        <w:object w:dxaOrig="690" w:dyaOrig="510">
          <v:shape id="_x0000_i1206" type="#_x0000_t75" style="width:34.5pt;height:25.5pt" o:ole="">
            <v:imagedata r:id="rId368" o:title=""/>
          </v:shape>
          <o:OLEObject Type="Embed" ProgID="Equation.DSMT4" ShapeID="_x0000_i1206" DrawAspect="Content" ObjectID="_1647662436" r:id="rId369"/>
        </w:object>
      </w:r>
    </w:p>
    <w:p w:rsidR="001270BF" w:rsidRPr="00BA0B6C" w:rsidRDefault="00891C38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  <w:t>Reševanje:</w:t>
      </w: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D42D22" w:rsidRDefault="00891C38" w:rsidP="001270BF">
      <w:pPr>
        <w:pStyle w:val="9abcvprasanja0"/>
        <w:rPr>
          <w:szCs w:val="22"/>
        </w:rPr>
      </w:pPr>
      <w:r w:rsidRPr="00BA0B6C">
        <w:tab/>
      </w:r>
      <w:r w:rsidRPr="00BA0B6C">
        <w:tab/>
      </w:r>
      <w:r w:rsidRPr="00D42D22">
        <w:rPr>
          <w:szCs w:val="22"/>
        </w:rPr>
        <w:t xml:space="preserve">Če je </w:t>
      </w:r>
      <w:r>
        <w:rPr>
          <w:position w:val="-20"/>
          <w:szCs w:val="22"/>
        </w:rPr>
        <w:object w:dxaOrig="690" w:dyaOrig="510">
          <v:shape id="_x0000_i1207" type="#_x0000_t75" style="width:34.5pt;height:25.5pt" o:ole="">
            <v:imagedata r:id="rId370" o:title=""/>
          </v:shape>
          <o:OLEObject Type="Embed" ProgID="Equation.DSMT4" ShapeID="_x0000_i1207" DrawAspect="Content" ObjectID="_1647662437" r:id="rId371"/>
        </w:object>
      </w:r>
      <w:r w:rsidRPr="00D42D22">
        <w:rPr>
          <w:szCs w:val="22"/>
        </w:rPr>
        <w:t xml:space="preserve"> je vrednost izraza enaka </w:t>
      </w:r>
      <w:r w:rsidRPr="00D42D22">
        <w:rPr>
          <w:rStyle w:val="rte"/>
          <w:szCs w:val="22"/>
        </w:rPr>
        <w:tab/>
      </w: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891C38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>
        <w:rPr>
          <w:szCs w:val="22"/>
        </w:rPr>
        <w:t>c</w:t>
      </w:r>
      <w:r w:rsidRPr="00BA0B6C">
        <w:rPr>
          <w:szCs w:val="22"/>
        </w:rPr>
        <w:t>)</w:t>
      </w:r>
      <w:r w:rsidRPr="00BA0B6C">
        <w:rPr>
          <w:szCs w:val="22"/>
        </w:rPr>
        <w:tab/>
        <w:t xml:space="preserve">Za katero vrednost spremenljivke </w:t>
      </w:r>
      <w:r>
        <w:rPr>
          <w:position w:val="-6"/>
          <w:szCs w:val="22"/>
        </w:rPr>
        <w:object w:dxaOrig="240" w:dyaOrig="195">
          <v:shape id="_x0000_i1208" type="#_x0000_t75" style="width:12pt;height:9.75pt" o:ole="">
            <v:imagedata r:id="rId372" o:title=""/>
          </v:shape>
          <o:OLEObject Type="Embed" ProgID="Equation.DSMT4" ShapeID="_x0000_i1208" DrawAspect="Content" ObjectID="_1647662438" r:id="rId373"/>
        </w:object>
      </w:r>
      <w:r w:rsidRPr="00BA0B6C">
        <w:rPr>
          <w:szCs w:val="22"/>
        </w:rPr>
        <w:t xml:space="preserve"> ima izraz </w:t>
      </w:r>
      <w:r>
        <w:rPr>
          <w:position w:val="-10"/>
          <w:szCs w:val="22"/>
        </w:rPr>
        <w:object w:dxaOrig="2190" w:dyaOrig="360">
          <v:shape id="_x0000_i1209" type="#_x0000_t75" style="width:109.5pt;height:18pt" o:ole="">
            <v:imagedata r:id="rId374" o:title=""/>
          </v:shape>
          <o:OLEObject Type="Embed" ProgID="Equation.DSMT4" ShapeID="_x0000_i1209" DrawAspect="Content" ObjectID="_1647662439" r:id="rId375"/>
        </w:object>
      </w:r>
      <w:r w:rsidRPr="00BA0B6C">
        <w:rPr>
          <w:szCs w:val="22"/>
        </w:rPr>
        <w:t xml:space="preserve"> vrednost 0? </w:t>
      </w:r>
    </w:p>
    <w:p w:rsidR="001270BF" w:rsidRPr="00BA0B6C" w:rsidRDefault="00891C38" w:rsidP="001270BF">
      <w:pPr>
        <w:pStyle w:val="9abcvprasanja0"/>
        <w:rPr>
          <w:szCs w:val="22"/>
        </w:rPr>
      </w:pPr>
      <w:r w:rsidRPr="00BA0B6C">
        <w:rPr>
          <w:szCs w:val="22"/>
        </w:rPr>
        <w:tab/>
      </w:r>
      <w:r w:rsidRPr="00BA0B6C">
        <w:rPr>
          <w:szCs w:val="22"/>
        </w:rPr>
        <w:tab/>
        <w:t>Reševanje:</w:t>
      </w: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BA0B6C" w:rsidRDefault="003A2392" w:rsidP="001270BF">
      <w:pPr>
        <w:pStyle w:val="Normal34"/>
        <w:rPr>
          <w:szCs w:val="22"/>
        </w:rPr>
      </w:pPr>
    </w:p>
    <w:p w:rsidR="001270BF" w:rsidRPr="003A2C29" w:rsidRDefault="00891C38" w:rsidP="001270BF">
      <w:pPr>
        <w:pStyle w:val="9abcvprasanja0"/>
        <w:rPr>
          <w:szCs w:val="22"/>
        </w:rPr>
      </w:pPr>
      <w:r w:rsidRPr="003A2C29">
        <w:rPr>
          <w:szCs w:val="22"/>
        </w:rPr>
        <w:tab/>
      </w:r>
      <w:r w:rsidRPr="003A2C29">
        <w:rPr>
          <w:szCs w:val="22"/>
        </w:rPr>
        <w:tab/>
        <w:t xml:space="preserve">Odgovor: </w:t>
      </w:r>
      <w:r w:rsidRPr="003A2C29">
        <w:rPr>
          <w:rStyle w:val="rte"/>
          <w:szCs w:val="22"/>
        </w:rPr>
        <w:tab/>
      </w:r>
    </w:p>
    <w:p w:rsidR="0069368E" w:rsidRPr="001270BF" w:rsidRDefault="00891C38" w:rsidP="0066736F">
      <w:pPr>
        <w:pStyle w:val="Normal34"/>
        <w:ind w:left="7080" w:firstLine="708"/>
      </w:pPr>
      <w:r w:rsidRPr="00BA0B6C">
        <w:rPr>
          <w:szCs w:val="22"/>
        </w:rPr>
        <w:lastRenderedPageBreak/>
        <w:t>(</w:t>
      </w:r>
      <w:r>
        <w:rPr>
          <w:szCs w:val="22"/>
        </w:rPr>
        <w:t>6</w:t>
      </w:r>
      <w:r w:rsidRPr="00BA0B6C">
        <w:rPr>
          <w:szCs w:val="22"/>
        </w:rPr>
        <w:t xml:space="preserve"> točk)</w:t>
      </w: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67"/>
        <w:gridCol w:w="567"/>
        <w:gridCol w:w="737"/>
        <w:gridCol w:w="4082"/>
        <w:gridCol w:w="3118"/>
      </w:tblGrid>
      <w:tr w:rsidR="00560E64" w:rsidTr="00024677">
        <w:trPr>
          <w:trHeight w:val="111"/>
        </w:trPr>
        <w:tc>
          <w:tcPr>
            <w:tcW w:w="567" w:type="dxa"/>
            <w:gridSpan w:val="2"/>
            <w:shd w:val="clear" w:color="auto" w:fill="000000"/>
            <w:hideMark/>
          </w:tcPr>
          <w:p w:rsidR="007A142E" w:rsidRPr="00024677" w:rsidRDefault="00891C38" w:rsidP="00024677">
            <w:pPr>
              <w:pStyle w:val="Normal35"/>
              <w:rPr>
                <w:rFonts w:ascii="Arial Black" w:hAnsi="Arial Black"/>
                <w:sz w:val="16"/>
                <w:szCs w:val="16"/>
              </w:rPr>
            </w:pPr>
            <w:r w:rsidRPr="00024677">
              <w:rPr>
                <w:rFonts w:eastAsia="Arial" w:cs="Arial"/>
                <w:sz w:val="24"/>
                <w:szCs w:val="16"/>
              </w:rPr>
              <w:t>Rešitev</w:t>
            </w:r>
            <w:r w:rsidRPr="00024677">
              <w:rPr>
                <w:rFonts w:eastAsia="Arial" w:cs="Arial"/>
                <w:sz w:val="24"/>
                <w:szCs w:val="16"/>
              </w:rPr>
              <w:br/>
            </w:r>
            <w:r w:rsidRPr="00024677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37" w:type="dxa"/>
            <w:shd w:val="clear" w:color="auto" w:fill="auto"/>
            <w:hideMark/>
          </w:tcPr>
          <w:p w:rsidR="007A142E" w:rsidRPr="00024677" w:rsidRDefault="00891C38" w:rsidP="00024677">
            <w:pPr>
              <w:pStyle w:val="Normal35"/>
              <w:jc w:val="center"/>
              <w:rPr>
                <w:rFonts w:ascii="Arial Black" w:hAnsi="Arial Black"/>
                <w:sz w:val="16"/>
                <w:szCs w:val="16"/>
              </w:rPr>
            </w:pPr>
            <w:r w:rsidRPr="00024677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082" w:type="dxa"/>
            <w:shd w:val="clear" w:color="auto" w:fill="auto"/>
            <w:hideMark/>
          </w:tcPr>
          <w:p w:rsidR="007A142E" w:rsidRPr="00024677" w:rsidRDefault="00891C38" w:rsidP="00024677">
            <w:pPr>
              <w:pStyle w:val="Normal35"/>
              <w:rPr>
                <w:rFonts w:ascii="Arial Black" w:hAnsi="Arial Black"/>
                <w:sz w:val="16"/>
                <w:szCs w:val="16"/>
              </w:rPr>
            </w:pPr>
            <w:r w:rsidRPr="00024677">
              <w:rPr>
                <w:rFonts w:ascii="Arial Black" w:hAnsi="Arial Black"/>
                <w:sz w:val="16"/>
                <w:szCs w:val="16"/>
              </w:rPr>
              <w:t>Odgovor</w:t>
            </w:r>
          </w:p>
        </w:tc>
        <w:tc>
          <w:tcPr>
            <w:tcW w:w="3118" w:type="dxa"/>
            <w:shd w:val="clear" w:color="auto" w:fill="auto"/>
            <w:hideMark/>
          </w:tcPr>
          <w:p w:rsidR="007A142E" w:rsidRPr="00024677" w:rsidRDefault="00891C38" w:rsidP="00024677">
            <w:pPr>
              <w:pStyle w:val="Normal35"/>
              <w:rPr>
                <w:rFonts w:ascii="Arial Black" w:hAnsi="Arial Black"/>
                <w:sz w:val="16"/>
                <w:szCs w:val="16"/>
              </w:rPr>
            </w:pPr>
            <w:r w:rsidRPr="00024677">
              <w:rPr>
                <w:rFonts w:ascii="Arial Black" w:hAnsi="Arial Black"/>
                <w:sz w:val="16"/>
                <w:szCs w:val="16"/>
              </w:rPr>
              <w:t>Dodatna navodila</w:t>
            </w:r>
          </w:p>
        </w:tc>
      </w:tr>
      <w:tr w:rsidR="00560E64" w:rsidTr="00024677">
        <w:tc>
          <w:tcPr>
            <w:tcW w:w="567" w:type="dxa"/>
            <w:vMerge w:val="restart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a</w:t>
            </w: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1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shd w:val="clear" w:color="auto" w:fill="auto"/>
          </w:tcPr>
          <w:p w:rsidR="007A142E" w:rsidRDefault="00891C38" w:rsidP="00024677">
            <w:pPr>
              <w:pStyle w:val="MNALOGA2"/>
            </w:pPr>
            <w:r>
              <w:t>izračunan kvadrat dvočlenika: npr.</w:t>
            </w:r>
            <w:r>
              <w:rPr>
                <w:position w:val="-10"/>
              </w:rPr>
              <w:object w:dxaOrig="1065" w:dyaOrig="345">
                <v:shape id="_x0000_i1210" type="#_x0000_t75" style="width:53.25pt;height:17.25pt" o:ole="">
                  <v:imagedata r:id="rId376" o:title=""/>
                </v:shape>
                <o:OLEObject Type="Embed" ProgID="Equation.DSMT4" ShapeID="_x0000_i1210" DrawAspect="Content" ObjectID="_1647662440" r:id="rId377"/>
              </w:object>
            </w:r>
            <w:r>
              <w:t xml:space="preserve"> </w:t>
            </w:r>
            <w:r w:rsidRPr="00F47187">
              <w:t xml:space="preserve">ali </w:t>
            </w:r>
            <w:r>
              <w:rPr>
                <w:position w:val="-6"/>
              </w:rPr>
              <w:object w:dxaOrig="1275" w:dyaOrig="300">
                <v:shape id="_x0000_i1211" type="#_x0000_t75" style="width:63.75pt;height:15pt" o:ole="">
                  <v:imagedata r:id="rId378" o:title=""/>
                </v:shape>
                <o:OLEObject Type="Embed" ProgID="Equation.DSMT4" ShapeID="_x0000_i1211" DrawAspect="Content" ObjectID="_1647662441" r:id="rId379"/>
              </w:object>
            </w:r>
          </w:p>
        </w:tc>
        <w:tc>
          <w:tcPr>
            <w:tcW w:w="3118" w:type="dxa"/>
            <w:shd w:val="clear" w:color="auto" w:fill="auto"/>
          </w:tcPr>
          <w:p w:rsidR="007A142E" w:rsidRDefault="003A2392" w:rsidP="00024677">
            <w:pPr>
              <w:pStyle w:val="Normal35"/>
            </w:pPr>
          </w:p>
        </w:tc>
      </w:tr>
      <w:tr w:rsidR="00560E64" w:rsidTr="00024677">
        <w:tc>
          <w:tcPr>
            <w:tcW w:w="567" w:type="dxa"/>
            <w:vMerge/>
            <w:shd w:val="clear" w:color="auto" w:fill="auto"/>
          </w:tcPr>
          <w:p w:rsidR="007A142E" w:rsidRPr="00024677" w:rsidRDefault="003A2392" w:rsidP="00024677">
            <w:pPr>
              <w:pStyle w:val="Normal35"/>
              <w:jc w:val="center"/>
              <w:rPr>
                <w:b/>
                <w:bCs/>
              </w:rPr>
            </w:pP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2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shd w:val="clear" w:color="auto" w:fill="auto"/>
          </w:tcPr>
          <w:p w:rsidR="007A142E" w:rsidRPr="00875FC9" w:rsidRDefault="00891C38" w:rsidP="00024677">
            <w:pPr>
              <w:pStyle w:val="MNALOGA2"/>
            </w:pPr>
            <w:r>
              <w:t xml:space="preserve">poenostavljen izraz: </w:t>
            </w:r>
            <w:r>
              <w:rPr>
                <w:position w:val="-10"/>
              </w:rPr>
              <w:object w:dxaOrig="1095" w:dyaOrig="345">
                <v:shape id="_x0000_i1212" type="#_x0000_t75" style="width:54.75pt;height:17.25pt" o:ole="">
                  <v:imagedata r:id="rId380" o:title=""/>
                </v:shape>
                <o:OLEObject Type="Embed" ProgID="Equation.DSMT4" ShapeID="_x0000_i1212" DrawAspect="Content" ObjectID="_1647662442" r:id="rId381"/>
              </w:object>
            </w:r>
          </w:p>
        </w:tc>
        <w:tc>
          <w:tcPr>
            <w:tcW w:w="3118" w:type="dxa"/>
            <w:shd w:val="clear" w:color="auto" w:fill="auto"/>
          </w:tcPr>
          <w:p w:rsidR="007A142E" w:rsidRDefault="00891C38" w:rsidP="007A142E">
            <w:pPr>
              <w:pStyle w:val="Normal35"/>
            </w:pPr>
            <w:r>
              <w:t>Oziroma poenostavljeni izraz glede na 18.1, če je pravilno odpravil drugi oklepaj oziroma upošteval minus pred oklepajem.</w:t>
            </w:r>
          </w:p>
        </w:tc>
      </w:tr>
      <w:tr w:rsidR="00560E64" w:rsidTr="00024677">
        <w:tc>
          <w:tcPr>
            <w:tcW w:w="567" w:type="dxa"/>
            <w:vMerge w:val="restart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b</w:t>
            </w: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3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891C38" w:rsidP="00024677">
            <w:pPr>
              <w:pStyle w:val="NALOGE1"/>
              <w:numPr>
                <w:ilvl w:val="0"/>
                <w:numId w:val="7"/>
              </w:numPr>
            </w:pPr>
            <w:r>
              <w:t xml:space="preserve">pravilno vstavljena vrednost </w:t>
            </w:r>
            <w:r>
              <w:rPr>
                <w:position w:val="-18"/>
              </w:rPr>
              <w:object w:dxaOrig="570" w:dyaOrig="480">
                <v:shape id="_x0000_i1213" type="#_x0000_t75" style="width:28.5pt;height:24pt" o:ole="">
                  <v:imagedata r:id="rId382" o:title=""/>
                </v:shape>
                <o:OLEObject Type="Embed" ProgID="Equation.DSMT4" ShapeID="_x0000_i1213" DrawAspect="Content" ObjectID="_1647662443" r:id="rId383"/>
              </w:object>
            </w:r>
            <w:r>
              <w:t xml:space="preserve"> v dani ali poenostavljen izraz</w:t>
            </w:r>
          </w:p>
        </w:tc>
        <w:tc>
          <w:tcPr>
            <w:tcW w:w="3118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891C38" w:rsidP="00024677">
            <w:pPr>
              <w:pStyle w:val="Normal35"/>
            </w:pPr>
            <w:r>
              <w:t xml:space="preserve">Upoštevamo tudi vstavljeno vrednost </w:t>
            </w:r>
            <w:r>
              <w:rPr>
                <w:position w:val="-8"/>
              </w:rPr>
              <w:object w:dxaOrig="765" w:dyaOrig="270">
                <v:shape id="_x0000_i1214" type="#_x0000_t75" style="width:38.25pt;height:13.5pt" o:ole="">
                  <v:imagedata r:id="rId384" o:title=""/>
                </v:shape>
                <o:OLEObject Type="Embed" ProgID="Equation.DSMT4" ShapeID="_x0000_i1214" DrawAspect="Content" ObjectID="_1647662444" r:id="rId385"/>
              </w:object>
            </w:r>
          </w:p>
        </w:tc>
      </w:tr>
      <w:tr w:rsidR="00560E64" w:rsidTr="00024677">
        <w:tc>
          <w:tcPr>
            <w:tcW w:w="567" w:type="dxa"/>
            <w:vMerge/>
            <w:shd w:val="clear" w:color="auto" w:fill="auto"/>
          </w:tcPr>
          <w:p w:rsidR="007A142E" w:rsidRPr="00024677" w:rsidRDefault="003A2392" w:rsidP="00024677">
            <w:pPr>
              <w:pStyle w:val="Normal35"/>
              <w:jc w:val="center"/>
              <w:rPr>
                <w:b/>
                <w:bCs/>
              </w:rPr>
            </w:pP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4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891C38" w:rsidP="00024677">
            <w:pPr>
              <w:pStyle w:val="NALOGE1"/>
              <w:numPr>
                <w:ilvl w:val="0"/>
                <w:numId w:val="7"/>
              </w:numPr>
            </w:pPr>
            <w:r>
              <w:rPr>
                <w:position w:val="-4"/>
              </w:rPr>
              <w:object w:dxaOrig="150" w:dyaOrig="240">
                <v:shape id="_x0000_i1215" type="#_x0000_t75" style="width:7.5pt;height:12pt" o:ole="">
                  <v:imagedata r:id="rId386" o:title=""/>
                </v:shape>
                <o:OLEObject Type="Embed" ProgID="Equation.DSMT4" ShapeID="_x0000_i1215" DrawAspect="Content" ObjectID="_1647662445" r:id="rId387"/>
              </w:object>
            </w:r>
          </w:p>
        </w:tc>
        <w:tc>
          <w:tcPr>
            <w:tcW w:w="3118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3A2392" w:rsidP="00024677">
            <w:pPr>
              <w:pStyle w:val="Normal35"/>
            </w:pPr>
          </w:p>
        </w:tc>
      </w:tr>
      <w:tr w:rsidR="00560E64" w:rsidTr="00024677">
        <w:tc>
          <w:tcPr>
            <w:tcW w:w="567" w:type="dxa"/>
            <w:vMerge w:val="restart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c</w:t>
            </w: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5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891C38" w:rsidP="00024677">
            <w:pPr>
              <w:pStyle w:val="NALOGE1"/>
              <w:numPr>
                <w:ilvl w:val="0"/>
                <w:numId w:val="7"/>
              </w:numPr>
            </w:pPr>
            <w:r>
              <w:t xml:space="preserve">uporaba ustrezne strategije </w:t>
            </w:r>
            <w:r>
              <w:br/>
              <w:t xml:space="preserve">(npr.: </w:t>
            </w:r>
            <w:r>
              <w:rPr>
                <w:position w:val="-12"/>
              </w:rPr>
              <w:object w:dxaOrig="2400" w:dyaOrig="390">
                <v:shape id="_x0000_i1216" type="#_x0000_t75" style="width:120pt;height:19.5pt" o:ole="">
                  <v:imagedata r:id="rId388" o:title=""/>
                </v:shape>
                <o:OLEObject Type="Embed" ProgID="Equation.DSMT4" ShapeID="_x0000_i1216" DrawAspect="Content" ObjectID="_1647662446" r:id="rId389"/>
              </w:object>
            </w:r>
            <w:r>
              <w:t>, s poskušanjem, …)</w:t>
            </w:r>
          </w:p>
        </w:tc>
        <w:tc>
          <w:tcPr>
            <w:tcW w:w="3118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3A2392" w:rsidP="00024677">
            <w:pPr>
              <w:pStyle w:val="Normal35"/>
            </w:pPr>
          </w:p>
        </w:tc>
      </w:tr>
      <w:tr w:rsidR="00560E64" w:rsidTr="00024677">
        <w:tc>
          <w:tcPr>
            <w:tcW w:w="567" w:type="dxa"/>
            <w:vMerge/>
            <w:shd w:val="clear" w:color="auto" w:fill="auto"/>
          </w:tcPr>
          <w:p w:rsidR="007A142E" w:rsidRPr="00024677" w:rsidRDefault="003A2392" w:rsidP="00024677">
            <w:pPr>
              <w:pStyle w:val="Normal35"/>
              <w:jc w:val="center"/>
              <w:rPr>
                <w:b/>
                <w:bCs/>
              </w:rPr>
            </w:pPr>
          </w:p>
        </w:tc>
        <w:tc>
          <w:tcPr>
            <w:tcW w:w="56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18.6</w:t>
            </w:r>
          </w:p>
        </w:tc>
        <w:tc>
          <w:tcPr>
            <w:tcW w:w="737" w:type="dxa"/>
            <w:shd w:val="clear" w:color="auto" w:fill="auto"/>
          </w:tcPr>
          <w:p w:rsidR="007A142E" w:rsidRPr="00024677" w:rsidRDefault="00891C38" w:rsidP="00024677">
            <w:pPr>
              <w:pStyle w:val="Normal35"/>
              <w:jc w:val="center"/>
              <w:rPr>
                <w:bCs/>
              </w:rPr>
            </w:pPr>
            <w:r w:rsidRPr="00024677">
              <w:rPr>
                <w:bCs/>
              </w:rPr>
              <w:t>1</w:t>
            </w:r>
          </w:p>
        </w:tc>
        <w:tc>
          <w:tcPr>
            <w:tcW w:w="4082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891C38" w:rsidP="00024677">
            <w:pPr>
              <w:pStyle w:val="MNALOGA2"/>
            </w:pPr>
            <w:r w:rsidRPr="00877321">
              <w:t xml:space="preserve">vrednost </w:t>
            </w:r>
            <w:r>
              <w:t xml:space="preserve">spremenljivke </w:t>
            </w:r>
            <w:r>
              <w:rPr>
                <w:position w:val="-6"/>
              </w:rPr>
              <w:object w:dxaOrig="525" w:dyaOrig="270">
                <v:shape id="_x0000_i1217" type="#_x0000_t75" style="width:26.25pt;height:13.5pt" o:ole="">
                  <v:imagedata r:id="rId390" o:title=""/>
                </v:shape>
                <o:OLEObject Type="Embed" ProgID="Equation.DSMT4" ShapeID="_x0000_i1217" DrawAspect="Content" ObjectID="_1647662447" r:id="rId391"/>
              </w:object>
            </w:r>
          </w:p>
        </w:tc>
        <w:tc>
          <w:tcPr>
            <w:tcW w:w="3118" w:type="dxa"/>
            <w:tcBorders>
              <w:bottom w:val="single" w:sz="2" w:space="0" w:color="000000"/>
            </w:tcBorders>
            <w:shd w:val="clear" w:color="auto" w:fill="auto"/>
          </w:tcPr>
          <w:p w:rsidR="007A142E" w:rsidRDefault="003A2392" w:rsidP="00024677">
            <w:pPr>
              <w:pStyle w:val="Normal35"/>
            </w:pPr>
          </w:p>
        </w:tc>
      </w:tr>
      <w:tr w:rsidR="00560E64" w:rsidTr="00024677">
        <w:tc>
          <w:tcPr>
            <w:tcW w:w="567" w:type="dxa"/>
            <w:gridSpan w:val="2"/>
            <w:shd w:val="clear" w:color="auto" w:fill="auto"/>
            <w:hideMark/>
          </w:tcPr>
          <w:p w:rsidR="007A142E" w:rsidRPr="00024677" w:rsidRDefault="00891C38" w:rsidP="00024677">
            <w:pPr>
              <w:pStyle w:val="Normal35"/>
              <w:jc w:val="center"/>
              <w:rPr>
                <w:rFonts w:ascii="Arial Black" w:hAnsi="Arial Black"/>
                <w:sz w:val="16"/>
              </w:rPr>
            </w:pPr>
            <w:r w:rsidRPr="00024677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737" w:type="dxa"/>
            <w:shd w:val="clear" w:color="auto" w:fill="auto"/>
            <w:hideMark/>
          </w:tcPr>
          <w:p w:rsidR="007A142E" w:rsidRPr="00024677" w:rsidRDefault="00891C38" w:rsidP="00024677">
            <w:pPr>
              <w:pStyle w:val="Normal35"/>
              <w:jc w:val="center"/>
              <w:rPr>
                <w:b/>
                <w:bCs/>
              </w:rPr>
            </w:pPr>
            <w:r w:rsidRPr="00024677">
              <w:rPr>
                <w:b/>
                <w:bCs/>
              </w:rPr>
              <w:t>6</w:t>
            </w:r>
          </w:p>
        </w:tc>
        <w:tc>
          <w:tcPr>
            <w:tcW w:w="4082" w:type="dxa"/>
            <w:tcBorders>
              <w:top w:val="single" w:sz="2" w:space="0" w:color="000000"/>
              <w:bottom w:val="single" w:sz="8" w:space="0" w:color="000000"/>
              <w:right w:val="nil"/>
            </w:tcBorders>
            <w:shd w:val="clear" w:color="auto" w:fill="auto"/>
          </w:tcPr>
          <w:p w:rsidR="007A142E" w:rsidRPr="00024677" w:rsidRDefault="003A2392" w:rsidP="00024677">
            <w:pPr>
              <w:pStyle w:val="Normal35"/>
              <w:rPr>
                <w:b/>
                <w:bCs/>
              </w:rPr>
            </w:pPr>
          </w:p>
        </w:tc>
        <w:tc>
          <w:tcPr>
            <w:tcW w:w="3118" w:type="dxa"/>
            <w:tcBorders>
              <w:top w:val="single" w:sz="2" w:space="0" w:color="000000"/>
              <w:left w:val="nil"/>
              <w:bottom w:val="single" w:sz="8" w:space="0" w:color="000000"/>
            </w:tcBorders>
            <w:shd w:val="clear" w:color="auto" w:fill="auto"/>
          </w:tcPr>
          <w:p w:rsidR="007A142E" w:rsidRPr="00024677" w:rsidRDefault="003A2392" w:rsidP="00024677">
            <w:pPr>
              <w:pStyle w:val="Normal35"/>
              <w:rPr>
                <w:b/>
                <w:bCs/>
              </w:rPr>
            </w:pPr>
          </w:p>
        </w:tc>
      </w:tr>
    </w:tbl>
    <w:p w:rsidR="0069368E" w:rsidRPr="007A142E" w:rsidRDefault="003A2392" w:rsidP="007A142E">
      <w:pPr>
        <w:pStyle w:val="Normal35"/>
      </w:pPr>
    </w:p>
    <w:p w:rsidR="00E75FC0" w:rsidRPr="00ED7D90" w:rsidRDefault="003A2392" w:rsidP="00E75FC0">
      <w:pPr>
        <w:pStyle w:val="9abcvprasanja1"/>
      </w:pPr>
    </w:p>
    <w:p w:rsidR="00560E64" w:rsidRDefault="00891C38" w:rsidP="00E75FC0">
      <w:pPr>
        <w:pStyle w:val="9abcvprasanja1"/>
      </w:pPr>
      <w:r>
        <w:t>19.</w:t>
      </w:r>
      <w:r>
        <w:tab/>
        <w:t>a)</w:t>
      </w:r>
      <w:r>
        <w:tab/>
        <w:t>Reši enačbo</w:t>
      </w:r>
      <w:r w:rsidRPr="00ED7D90">
        <w:t>.</w:t>
      </w:r>
    </w:p>
    <w:p w:rsidR="00E75FC0" w:rsidRDefault="00891C38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0"/>
        </w:rPr>
        <w:object w:dxaOrig="1485" w:dyaOrig="300">
          <v:shape id="_x0000_i1218" type="#_x0000_t75" style="width:74.25pt;height:15pt" o:ole="">
            <v:imagedata r:id="rId392" o:title=""/>
          </v:shape>
          <o:OLEObject Type="Embed" ProgID="Equation.DSMT4" ShapeID="_x0000_i1218" DrawAspect="Content" ObjectID="_1647662448" r:id="rId393"/>
        </w:object>
      </w: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Pr="00170EEA" w:rsidRDefault="003A2392" w:rsidP="00E75FC0">
      <w:pPr>
        <w:pStyle w:val="9abcvprasanja1"/>
        <w:tabs>
          <w:tab w:val="left" w:pos="3969"/>
        </w:tabs>
      </w:pPr>
    </w:p>
    <w:p w:rsidR="00E75FC0" w:rsidRDefault="00891C38" w:rsidP="00E75FC0">
      <w:pPr>
        <w:pStyle w:val="9abcvprasanja1"/>
        <w:tabs>
          <w:tab w:val="left" w:pos="3969"/>
        </w:tabs>
      </w:pPr>
      <w:r>
        <w:tab/>
        <w:t>b)</w:t>
      </w:r>
      <w:r>
        <w:tab/>
        <w:t>Dopolni desno stran enačbe tako, da bo rešitev enačbe vsako realno število.</w:t>
      </w:r>
    </w:p>
    <w:p w:rsidR="00E75FC0" w:rsidRDefault="00891C38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2"/>
        </w:rPr>
        <w:object w:dxaOrig="2940" w:dyaOrig="360">
          <v:shape id="_x0000_i1219" type="#_x0000_t75" style="width:147pt;height:18pt" o:ole="">
            <v:imagedata r:id="rId394" o:title=""/>
          </v:shape>
          <o:OLEObject Type="Embed" ProgID="Equation.DSMT4" ShapeID="_x0000_i1219" DrawAspect="Content" ObjectID="_1647662449" r:id="rId395"/>
        </w:object>
      </w: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891C38" w:rsidP="00E75FC0">
      <w:pPr>
        <w:pStyle w:val="9abcvprasanja1"/>
        <w:tabs>
          <w:tab w:val="left" w:pos="3969"/>
        </w:tabs>
      </w:pPr>
      <w:r>
        <w:tab/>
        <w:t>c)</w:t>
      </w:r>
      <w:r>
        <w:tab/>
        <w:t>Vstavi manjkajoči člen tako, da enačba ne bo imela rešitve.</w:t>
      </w:r>
    </w:p>
    <w:p w:rsidR="00E75FC0" w:rsidRDefault="00891C38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12"/>
        </w:rPr>
        <w:object w:dxaOrig="2205" w:dyaOrig="360">
          <v:shape id="_x0000_i1220" type="#_x0000_t75" style="width:110.25pt;height:18pt" o:ole="">
            <v:imagedata r:id="rId396" o:title=""/>
          </v:shape>
          <o:OLEObject Type="Embed" ProgID="Equation.DSMT4" ShapeID="_x0000_i1220" DrawAspect="Content" ObjectID="_1647662450" r:id="rId397"/>
        </w:object>
      </w: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891C38" w:rsidP="00E75FC0">
      <w:pPr>
        <w:pStyle w:val="9abcvprasanja1"/>
        <w:tabs>
          <w:tab w:val="left" w:pos="3969"/>
        </w:tabs>
      </w:pPr>
      <w:r>
        <w:tab/>
        <w:t>d)</w:t>
      </w:r>
      <w:r>
        <w:tab/>
        <w:t xml:space="preserve">Izrazi spremenljivko </w:t>
      </w:r>
      <w:r>
        <w:rPr>
          <w:position w:val="-6"/>
        </w:rPr>
        <w:object w:dxaOrig="285" w:dyaOrig="195">
          <v:shape id="_x0000_i1221" type="#_x0000_t75" style="width:14.25pt;height:9.75pt" o:ole="">
            <v:imagedata r:id="rId398" o:title=""/>
          </v:shape>
          <o:OLEObject Type="Embed" ProgID="Equation.DSMT4" ShapeID="_x0000_i1221" DrawAspect="Content" ObjectID="_1647662451" r:id="rId399"/>
        </w:object>
      </w:r>
    </w:p>
    <w:p w:rsidR="00E75FC0" w:rsidRPr="0012503A" w:rsidRDefault="00891C38" w:rsidP="00E75FC0">
      <w:pPr>
        <w:pStyle w:val="9abcvprasanja1"/>
        <w:tabs>
          <w:tab w:val="left" w:pos="3969"/>
        </w:tabs>
      </w:pPr>
      <w:r>
        <w:tab/>
      </w:r>
      <w:r>
        <w:tab/>
      </w:r>
      <w:r>
        <w:rPr>
          <w:position w:val="-20"/>
        </w:rPr>
        <w:object w:dxaOrig="960" w:dyaOrig="570">
          <v:shape id="_x0000_i1222" type="#_x0000_t75" style="width:48pt;height:28.5pt" o:ole="">
            <v:imagedata r:id="rId400" o:title=""/>
          </v:shape>
          <o:OLEObject Type="Embed" ProgID="Equation.DSMT4" ShapeID="_x0000_i1222" DrawAspect="Content" ObjectID="_1647662452" r:id="rId401"/>
        </w:object>
      </w: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E75FC0" w:rsidRDefault="003A2392" w:rsidP="00E75FC0">
      <w:pPr>
        <w:pStyle w:val="9abcvprasanja1"/>
        <w:tabs>
          <w:tab w:val="left" w:pos="3969"/>
        </w:tabs>
      </w:pPr>
    </w:p>
    <w:p w:rsidR="00D74ACC" w:rsidRPr="00E75FC0" w:rsidRDefault="00891C38" w:rsidP="00334A94">
      <w:pPr>
        <w:pStyle w:val="Normal36"/>
        <w:jc w:val="right"/>
      </w:pPr>
      <w:r>
        <w:t>(5 točk)</w:t>
      </w:r>
    </w:p>
    <w:tbl>
      <w:tblPr>
        <w:tblW w:w="9063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540"/>
        <w:gridCol w:w="396"/>
        <w:gridCol w:w="589"/>
        <w:gridCol w:w="4037"/>
        <w:gridCol w:w="3501"/>
      </w:tblGrid>
      <w:tr w:rsidR="00560E64" w:rsidTr="00D3269C">
        <w:tc>
          <w:tcPr>
            <w:tcW w:w="8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5B05D7" w:rsidRPr="001577C5" w:rsidRDefault="00891C38" w:rsidP="00D3269C">
            <w:pPr>
              <w:pStyle w:val="Normal37"/>
              <w:rPr>
                <w:b/>
                <w:sz w:val="16"/>
              </w:rPr>
            </w:pPr>
            <w:r w:rsidRPr="001577C5">
              <w:rPr>
                <w:rFonts w:eastAsia="Arial" w:cs="Arial"/>
                <w:sz w:val="24"/>
                <w:szCs w:val="16"/>
              </w:rPr>
              <w:t>Rešitev</w:t>
            </w:r>
            <w:r w:rsidRPr="001577C5">
              <w:rPr>
                <w:rFonts w:eastAsia="Arial" w:cs="Arial"/>
                <w:sz w:val="24"/>
                <w:szCs w:val="16"/>
              </w:rPr>
              <w:br/>
            </w:r>
            <w:r w:rsidRPr="001577C5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58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  <w:sz w:val="14"/>
                <w:szCs w:val="14"/>
              </w:rPr>
            </w:pPr>
            <w:r w:rsidRPr="001577C5">
              <w:rPr>
                <w:rFonts w:ascii="Arial Black" w:hAnsi="Arial Black"/>
                <w:sz w:val="14"/>
                <w:szCs w:val="14"/>
              </w:rPr>
              <w:t>Točke</w:t>
            </w:r>
          </w:p>
        </w:tc>
        <w:tc>
          <w:tcPr>
            <w:tcW w:w="4082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5B05D7" w:rsidRPr="00695B14" w:rsidRDefault="00891C38" w:rsidP="00D3269C">
            <w:pPr>
              <w:pStyle w:val="tabela-glava0"/>
            </w:pPr>
            <w:r>
              <w:t>Odgovor</w:t>
            </w:r>
          </w:p>
        </w:tc>
        <w:tc>
          <w:tcPr>
            <w:tcW w:w="354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5B05D7" w:rsidRPr="00695B14" w:rsidRDefault="00891C38" w:rsidP="00D3269C">
            <w:pPr>
              <w:pStyle w:val="tabela-glava0"/>
            </w:pPr>
            <w:r w:rsidRPr="00695B14">
              <w:t>Dodatna navodila</w:t>
            </w:r>
          </w:p>
        </w:tc>
      </w:tr>
      <w:tr w:rsidR="00560E64" w:rsidTr="00D3269C">
        <w:tc>
          <w:tcPr>
            <w:tcW w:w="452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19</w:t>
            </w:r>
            <w:r w:rsidRPr="001577C5">
              <w:rPr>
                <w:b/>
              </w:rPr>
              <w:t>.1</w:t>
            </w:r>
          </w:p>
        </w:tc>
        <w:tc>
          <w:tcPr>
            <w:tcW w:w="397" w:type="dxa"/>
            <w:vMerge w:val="restart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 w:rsidRPr="001577C5">
              <w:rPr>
                <w:b/>
              </w:rPr>
              <w:t>a)</w:t>
            </w:r>
          </w:p>
        </w:tc>
        <w:tc>
          <w:tcPr>
            <w:tcW w:w="589" w:type="dxa"/>
            <w:shd w:val="clear" w:color="auto" w:fill="auto"/>
          </w:tcPr>
          <w:p w:rsidR="005B05D7" w:rsidRPr="002E6C70" w:rsidRDefault="00891C38" w:rsidP="00D3269C">
            <w:pPr>
              <w:pStyle w:val="Normal37"/>
              <w:jc w:val="center"/>
            </w:pPr>
            <w:r>
              <w:t>1</w:t>
            </w:r>
          </w:p>
        </w:tc>
        <w:tc>
          <w:tcPr>
            <w:tcW w:w="4082" w:type="dxa"/>
            <w:shd w:val="clear" w:color="auto" w:fill="auto"/>
          </w:tcPr>
          <w:p w:rsidR="005B05D7" w:rsidRDefault="00891C38" w:rsidP="005B05D7">
            <w:pPr>
              <w:pStyle w:val="MNALOGA3"/>
            </w:pPr>
            <w:r w:rsidRPr="008C257C">
              <w:t xml:space="preserve">pravilno </w:t>
            </w:r>
            <w:r>
              <w:t xml:space="preserve">rešena enačba do oblike </w:t>
            </w:r>
            <w:r>
              <w:rPr>
                <w:position w:val="-10"/>
              </w:rPr>
              <w:object w:dxaOrig="593" w:dyaOrig="305">
                <v:shape id="_x0000_i1223" type="#_x0000_t75" style="width:30pt;height:15pt" o:ole="">
                  <v:imagedata r:id="rId402" o:title=""/>
                </v:shape>
                <o:OLEObject Type="Embed" ProgID="Equation.DSMT4" ShapeID="_x0000_i1223" DrawAspect="Content" ObjectID="_1647662453" r:id="rId403"/>
              </w:object>
            </w:r>
          </w:p>
        </w:tc>
        <w:tc>
          <w:tcPr>
            <w:tcW w:w="3543" w:type="dxa"/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</w:tr>
      <w:tr w:rsidR="00560E64" w:rsidTr="00D3269C">
        <w:tc>
          <w:tcPr>
            <w:tcW w:w="452" w:type="dxa"/>
            <w:shd w:val="clear" w:color="auto" w:fill="auto"/>
          </w:tcPr>
          <w:p w:rsidR="005B05D7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19</w:t>
            </w:r>
            <w:r w:rsidRPr="001577C5">
              <w:rPr>
                <w:b/>
              </w:rPr>
              <w:t>.2</w:t>
            </w:r>
          </w:p>
        </w:tc>
        <w:tc>
          <w:tcPr>
            <w:tcW w:w="397" w:type="dxa"/>
            <w:vMerge/>
            <w:shd w:val="clear" w:color="auto" w:fill="auto"/>
          </w:tcPr>
          <w:p w:rsidR="005B05D7" w:rsidRPr="001577C5" w:rsidRDefault="003A2392" w:rsidP="00D3269C">
            <w:pPr>
              <w:pStyle w:val="Normal37"/>
              <w:jc w:val="center"/>
              <w:rPr>
                <w:b/>
              </w:rPr>
            </w:pPr>
          </w:p>
        </w:tc>
        <w:tc>
          <w:tcPr>
            <w:tcW w:w="589" w:type="dxa"/>
            <w:shd w:val="clear" w:color="auto" w:fill="auto"/>
          </w:tcPr>
          <w:p w:rsidR="005B05D7" w:rsidRPr="002E6C70" w:rsidRDefault="00891C38" w:rsidP="00D3269C">
            <w:pPr>
              <w:pStyle w:val="Normal37"/>
              <w:jc w:val="center"/>
            </w:pPr>
            <w:r>
              <w:t>1</w:t>
            </w:r>
          </w:p>
        </w:tc>
        <w:tc>
          <w:tcPr>
            <w:tcW w:w="4082" w:type="dxa"/>
            <w:shd w:val="clear" w:color="auto" w:fill="auto"/>
          </w:tcPr>
          <w:p w:rsidR="005B05D7" w:rsidRDefault="00891C38" w:rsidP="005B05D7">
            <w:pPr>
              <w:pStyle w:val="MNALOGA3"/>
            </w:pPr>
            <w:r>
              <w:rPr>
                <w:position w:val="-18"/>
              </w:rPr>
              <w:object w:dxaOrig="559" w:dyaOrig="491">
                <v:shape id="_x0000_i1224" type="#_x0000_t75" style="width:27.75pt;height:24.75pt" o:ole="">
                  <v:imagedata r:id="rId404" o:title=""/>
                </v:shape>
                <o:OLEObject Type="Embed" ProgID="Equation.DSMT4" ShapeID="_x0000_i1224" DrawAspect="Content" ObjectID="_1647662454" r:id="rId405"/>
              </w:object>
            </w:r>
            <w:r w:rsidRPr="009E747A">
              <w:t xml:space="preserve"> </w:t>
            </w:r>
            <w:r w:rsidRPr="008C257C">
              <w:t xml:space="preserve">ali </w:t>
            </w:r>
            <w:r>
              <w:rPr>
                <w:position w:val="-10"/>
              </w:rPr>
              <w:object w:dxaOrig="678" w:dyaOrig="305">
                <v:shape id="_x0000_i1225" type="#_x0000_t75" style="width:33.75pt;height:15pt" o:ole="">
                  <v:imagedata r:id="rId406" o:title=""/>
                </v:shape>
                <o:OLEObject Type="Embed" ProgID="Equation.DSMT4" ShapeID="_x0000_i1225" DrawAspect="Content" ObjectID="_1647662455" r:id="rId407"/>
              </w:object>
            </w:r>
          </w:p>
        </w:tc>
        <w:tc>
          <w:tcPr>
            <w:tcW w:w="3543" w:type="dxa"/>
            <w:shd w:val="clear" w:color="auto" w:fill="auto"/>
          </w:tcPr>
          <w:p w:rsidR="005B05D7" w:rsidRPr="002E6C70" w:rsidRDefault="00891C38" w:rsidP="00D167B6">
            <w:pPr>
              <w:pStyle w:val="Normal37"/>
            </w:pPr>
            <w:r>
              <w:t>Oziroma rezultat glede na 19.1</w:t>
            </w:r>
          </w:p>
        </w:tc>
      </w:tr>
      <w:tr w:rsidR="00560E64" w:rsidTr="00D3269C">
        <w:tc>
          <w:tcPr>
            <w:tcW w:w="452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19</w:t>
            </w:r>
            <w:r w:rsidRPr="001577C5">
              <w:rPr>
                <w:b/>
              </w:rPr>
              <w:t>.</w:t>
            </w:r>
            <w:r>
              <w:rPr>
                <w:b/>
              </w:rPr>
              <w:t>3</w:t>
            </w:r>
          </w:p>
        </w:tc>
        <w:tc>
          <w:tcPr>
            <w:tcW w:w="397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 w:rsidRPr="001577C5">
              <w:rPr>
                <w:b/>
              </w:rPr>
              <w:t>b)</w:t>
            </w:r>
          </w:p>
        </w:tc>
        <w:tc>
          <w:tcPr>
            <w:tcW w:w="589" w:type="dxa"/>
            <w:shd w:val="clear" w:color="auto" w:fill="auto"/>
          </w:tcPr>
          <w:p w:rsidR="005B05D7" w:rsidRPr="002E6C70" w:rsidRDefault="00891C38" w:rsidP="00D3269C">
            <w:pPr>
              <w:pStyle w:val="Normal37"/>
              <w:jc w:val="center"/>
            </w:pPr>
            <w:r>
              <w:t>1</w:t>
            </w:r>
          </w:p>
        </w:tc>
        <w:tc>
          <w:tcPr>
            <w:tcW w:w="4082" w:type="dxa"/>
            <w:shd w:val="clear" w:color="auto" w:fill="auto"/>
          </w:tcPr>
          <w:p w:rsidR="005B05D7" w:rsidRDefault="00891C38" w:rsidP="005B05D7">
            <w:pPr>
              <w:pStyle w:val="MNALOGA3"/>
            </w:pPr>
            <w:r>
              <w:rPr>
                <w:position w:val="-6"/>
              </w:rPr>
              <w:object w:dxaOrig="407" w:dyaOrig="271">
                <v:shape id="_x0000_i1226" type="#_x0000_t75" style="width:20.25pt;height:13.5pt" o:ole="">
                  <v:imagedata r:id="rId408" o:title=""/>
                </v:shape>
                <o:OLEObject Type="Embed" ProgID="Equation.DSMT4" ShapeID="_x0000_i1226" DrawAspect="Content" ObjectID="_1647662456" r:id="rId409"/>
              </w:object>
            </w:r>
          </w:p>
        </w:tc>
        <w:tc>
          <w:tcPr>
            <w:tcW w:w="3543" w:type="dxa"/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</w:tr>
      <w:tr w:rsidR="00560E64" w:rsidTr="00D3269C">
        <w:tc>
          <w:tcPr>
            <w:tcW w:w="452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19</w:t>
            </w:r>
            <w:r w:rsidRPr="001577C5">
              <w:rPr>
                <w:b/>
              </w:rPr>
              <w:t>.</w:t>
            </w:r>
            <w:r>
              <w:rPr>
                <w:b/>
              </w:rPr>
              <w:t>4</w:t>
            </w:r>
          </w:p>
        </w:tc>
        <w:tc>
          <w:tcPr>
            <w:tcW w:w="397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 w:rsidRPr="001577C5">
              <w:rPr>
                <w:b/>
              </w:rPr>
              <w:t>c)</w:t>
            </w:r>
          </w:p>
        </w:tc>
        <w:tc>
          <w:tcPr>
            <w:tcW w:w="589" w:type="dxa"/>
            <w:shd w:val="clear" w:color="auto" w:fill="auto"/>
          </w:tcPr>
          <w:p w:rsidR="005B05D7" w:rsidRPr="002E6C70" w:rsidRDefault="00891C38" w:rsidP="00D3269C">
            <w:pPr>
              <w:pStyle w:val="Normal37"/>
              <w:jc w:val="center"/>
            </w:pPr>
            <w:r>
              <w:t>1</w:t>
            </w:r>
          </w:p>
        </w:tc>
        <w:tc>
          <w:tcPr>
            <w:tcW w:w="4082" w:type="dxa"/>
            <w:shd w:val="clear" w:color="auto" w:fill="auto"/>
          </w:tcPr>
          <w:p w:rsidR="005B05D7" w:rsidRDefault="00891C38" w:rsidP="005B05D7">
            <w:pPr>
              <w:pStyle w:val="MNALOGA3"/>
            </w:pPr>
            <w:r>
              <w:rPr>
                <w:position w:val="-6"/>
              </w:rPr>
              <w:object w:dxaOrig="305" w:dyaOrig="271">
                <v:shape id="_x0000_i1227" type="#_x0000_t75" style="width:15pt;height:13.5pt" o:ole="">
                  <v:imagedata r:id="rId410" o:title=""/>
                </v:shape>
                <o:OLEObject Type="Embed" ProgID="Equation.DSMT4" ShapeID="_x0000_i1227" DrawAspect="Content" ObjectID="_1647662457" r:id="rId411"/>
              </w:object>
            </w:r>
          </w:p>
        </w:tc>
        <w:tc>
          <w:tcPr>
            <w:tcW w:w="3543" w:type="dxa"/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</w:tr>
      <w:tr w:rsidR="00560E64" w:rsidTr="00D3269C">
        <w:tc>
          <w:tcPr>
            <w:tcW w:w="452" w:type="dxa"/>
            <w:shd w:val="clear" w:color="auto" w:fill="auto"/>
          </w:tcPr>
          <w:p w:rsidR="005B05D7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19.5</w:t>
            </w:r>
          </w:p>
        </w:tc>
        <w:tc>
          <w:tcPr>
            <w:tcW w:w="397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d)</w:t>
            </w:r>
          </w:p>
        </w:tc>
        <w:tc>
          <w:tcPr>
            <w:tcW w:w="589" w:type="dxa"/>
            <w:shd w:val="clear" w:color="auto" w:fill="auto"/>
          </w:tcPr>
          <w:p w:rsidR="005B05D7" w:rsidRDefault="00891C38" w:rsidP="00D3269C">
            <w:pPr>
              <w:pStyle w:val="Normal37"/>
              <w:jc w:val="center"/>
            </w:pPr>
            <w:r>
              <w:t>1</w:t>
            </w:r>
          </w:p>
        </w:tc>
        <w:tc>
          <w:tcPr>
            <w:tcW w:w="4082" w:type="dxa"/>
            <w:shd w:val="clear" w:color="auto" w:fill="auto"/>
          </w:tcPr>
          <w:p w:rsidR="005B05D7" w:rsidRDefault="00891C38" w:rsidP="005B05D7">
            <w:pPr>
              <w:pStyle w:val="MNALOGA3"/>
            </w:pPr>
            <w:r>
              <w:rPr>
                <w:position w:val="-22"/>
              </w:rPr>
              <w:object w:dxaOrig="932" w:dyaOrig="559">
                <v:shape id="_x0000_i1228" type="#_x0000_t75" style="width:46.5pt;height:27.75pt" o:ole="">
                  <v:imagedata r:id="rId412" o:title=""/>
                </v:shape>
                <o:OLEObject Type="Embed" ProgID="Equation.DSMT4" ShapeID="_x0000_i1228" DrawAspect="Content" ObjectID="_1647662458" r:id="rId413"/>
              </w:object>
            </w:r>
          </w:p>
        </w:tc>
        <w:tc>
          <w:tcPr>
            <w:tcW w:w="3543" w:type="dxa"/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</w:tr>
      <w:tr w:rsidR="00560E64" w:rsidTr="00D3269C">
        <w:tc>
          <w:tcPr>
            <w:tcW w:w="849" w:type="dxa"/>
            <w:gridSpan w:val="2"/>
            <w:shd w:val="clear" w:color="auto" w:fill="auto"/>
          </w:tcPr>
          <w:p w:rsidR="005B05D7" w:rsidRPr="00A4642B" w:rsidRDefault="00891C38" w:rsidP="00D3269C">
            <w:pPr>
              <w:pStyle w:val="Normal37"/>
              <w:jc w:val="center"/>
              <w:rPr>
                <w:b/>
                <w:sz w:val="16"/>
                <w:szCs w:val="16"/>
              </w:rPr>
            </w:pPr>
            <w:r w:rsidRPr="00A4642B">
              <w:rPr>
                <w:rFonts w:ascii="Arial Black" w:hAnsi="Arial Black"/>
                <w:sz w:val="16"/>
                <w:szCs w:val="16"/>
              </w:rPr>
              <w:t>Skupaj</w:t>
            </w:r>
          </w:p>
        </w:tc>
        <w:tc>
          <w:tcPr>
            <w:tcW w:w="589" w:type="dxa"/>
            <w:shd w:val="clear" w:color="auto" w:fill="auto"/>
          </w:tcPr>
          <w:p w:rsidR="005B05D7" w:rsidRPr="001577C5" w:rsidRDefault="00891C38" w:rsidP="00D3269C">
            <w:pPr>
              <w:pStyle w:val="Normal37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4082" w:type="dxa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  <w:tc>
          <w:tcPr>
            <w:tcW w:w="3543" w:type="dxa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5B05D7" w:rsidRPr="002E6C70" w:rsidRDefault="003A2392" w:rsidP="00D3269C">
            <w:pPr>
              <w:pStyle w:val="Normal37"/>
            </w:pPr>
          </w:p>
        </w:tc>
      </w:tr>
    </w:tbl>
    <w:p w:rsidR="00D74ACC" w:rsidRPr="005B05D7" w:rsidRDefault="003A2392" w:rsidP="005B05D7">
      <w:pPr>
        <w:pStyle w:val="Normal37"/>
      </w:pPr>
    </w:p>
    <w:tbl>
      <w:tblPr>
        <w:tblStyle w:val="9Okvirzanaloge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560E64" w:rsidTr="00323728">
        <w:tc>
          <w:tcPr>
            <w:tcW w:w="9299" w:type="dxa"/>
          </w:tcPr>
          <w:p w:rsidR="00183C71" w:rsidRPr="00FF53E2" w:rsidRDefault="003A2392" w:rsidP="00323728">
            <w:pPr>
              <w:pStyle w:val="9Vpraanje2"/>
              <w:rPr>
                <w:szCs w:val="22"/>
              </w:rPr>
            </w:pPr>
          </w:p>
          <w:p w:rsidR="00560E64" w:rsidRDefault="00891C38" w:rsidP="00323728">
            <w:pPr>
              <w:pStyle w:val="9Vpraanje2"/>
              <w:rPr>
                <w:szCs w:val="22"/>
              </w:rPr>
            </w:pPr>
            <w:r>
              <w:rPr>
                <w:szCs w:val="22"/>
              </w:rPr>
              <w:t>20</w:t>
            </w:r>
            <w:r w:rsidRPr="00FF53E2">
              <w:rPr>
                <w:szCs w:val="22"/>
              </w:rPr>
              <w:t>.</w:t>
            </w:r>
            <w:r w:rsidRPr="00FF53E2">
              <w:rPr>
                <w:szCs w:val="22"/>
              </w:rPr>
              <w:tab/>
              <w:t>Dan je prikaz z izrazi. Vrednost vsakega izraza je enaka</w:t>
            </w:r>
            <w:r>
              <w:rPr>
                <w:szCs w:val="22"/>
              </w:rPr>
              <w:t xml:space="preserve"> </w:t>
            </w:r>
            <w:r>
              <w:rPr>
                <w:position w:val="-4"/>
                <w:szCs w:val="22"/>
              </w:rPr>
              <w:object w:dxaOrig="195" w:dyaOrig="240">
                <v:shape id="_x0000_i1229" type="#_x0000_t75" style="width:9.75pt;height:12pt" o:ole="">
                  <v:imagedata r:id="rId414" o:title=""/>
                </v:shape>
                <o:OLEObject Type="Embed" ProgID="Equation.DSMT4" ShapeID="_x0000_i1229" DrawAspect="Content" ObjectID="_1647662459" r:id="rId415"/>
              </w:object>
            </w:r>
            <w:r w:rsidRPr="00FF53E2">
              <w:rPr>
                <w:szCs w:val="22"/>
              </w:rPr>
              <w:t>.</w:t>
            </w:r>
          </w:p>
          <w:p w:rsidR="00183C71" w:rsidRPr="00FF53E2" w:rsidRDefault="00891C38" w:rsidP="00323728">
            <w:pPr>
              <w:pStyle w:val="Normal38"/>
              <w:jc w:val="center"/>
              <w:rPr>
                <w:szCs w:val="22"/>
              </w:rPr>
            </w:pPr>
            <w:r>
              <w:rPr>
                <w:szCs w:val="22"/>
              </w:rPr>
              <w:object w:dxaOrig="3330" w:dyaOrig="2775">
                <v:shape id="_x0000_i1230" type="#_x0000_t75" style="width:166.5pt;height:138.75pt" o:ole="">
                  <v:imagedata r:id="rId416" o:title=""/>
                </v:shape>
                <o:OLEObject Type="Embed" ProgID="Visio.Drawing.11" ShapeID="_x0000_i1230" DrawAspect="Content" ObjectID="_1647662460" r:id="rId417"/>
              </w:object>
            </w:r>
          </w:p>
          <w:p w:rsidR="00183C71" w:rsidRPr="00FF53E2" w:rsidRDefault="003A2392" w:rsidP="00323728">
            <w:pPr>
              <w:pStyle w:val="Normal38"/>
            </w:pP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a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6"/>
                <w:szCs w:val="22"/>
              </w:rPr>
              <w:object w:dxaOrig="225" w:dyaOrig="195">
                <v:shape id="_x0000_i1231" type="#_x0000_t75" style="width:11.25pt;height:9.75pt" o:ole="">
                  <v:imagedata r:id="rId418" o:title=""/>
                </v:shape>
                <o:OLEObject Type="Embed" ProgID="Equation.DSMT4" ShapeID="_x0000_i1231" DrawAspect="Content" ObjectID="_1647662461" r:id="rId419"/>
              </w:object>
            </w: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360A7C" w:rsidRDefault="00891C38" w:rsidP="00323728">
            <w:pPr>
              <w:pStyle w:val="9rte"/>
              <w:tabs>
                <w:tab w:val="clear" w:pos="9072"/>
                <w:tab w:val="right" w:leader="underscore" w:pos="3119"/>
              </w:tabs>
              <w:ind w:left="851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position w:val="-6"/>
              </w:rPr>
              <w:object w:dxaOrig="360" w:dyaOrig="195">
                <v:shape id="_x0000_i1232" type="#_x0000_t75" style="width:18pt;height:9.75pt" o:ole="">
                  <v:imagedata r:id="rId420" o:title=""/>
                </v:shape>
                <o:OLEObject Type="Embed" ProgID="Equation.DSMT4" ShapeID="_x0000_i1232" DrawAspect="Content" ObjectID="_1647662462" r:id="rId421"/>
              </w:object>
            </w:r>
            <w:r>
              <w:rPr>
                <w:rFonts w:ascii="Times New Roman" w:hAnsi="Times New Roman"/>
              </w:rPr>
              <w:t xml:space="preserve"> </w:t>
            </w:r>
            <w:r w:rsidRPr="00360A7C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91C38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  <w:p w:rsidR="00183C71" w:rsidRDefault="003A2392" w:rsidP="00323728">
            <w:pPr>
              <w:pStyle w:val="Normal38"/>
              <w:rPr>
                <w:szCs w:val="22"/>
              </w:rPr>
            </w:pP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  <w:t>b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  <w:t xml:space="preserve">Izračunaj vrednost spremenljivke </w:t>
            </w:r>
            <w:r>
              <w:rPr>
                <w:position w:val="-10"/>
                <w:szCs w:val="22"/>
              </w:rPr>
              <w:object w:dxaOrig="240" w:dyaOrig="240">
                <v:shape id="_x0000_i1233" type="#_x0000_t75" style="width:12pt;height:12pt" o:ole="">
                  <v:imagedata r:id="rId422" o:title=""/>
                </v:shape>
                <o:OLEObject Type="Embed" ProgID="Equation.DSMT4" ShapeID="_x0000_i1233" DrawAspect="Content" ObjectID="_1647662463" r:id="rId423"/>
              </w:object>
            </w: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Pr="00360A7C" w:rsidRDefault="00891C38" w:rsidP="00323728">
            <w:pPr>
              <w:pStyle w:val="9rte"/>
              <w:tabs>
                <w:tab w:val="clear" w:pos="9072"/>
                <w:tab w:val="right" w:leader="underscore" w:pos="3119"/>
              </w:tabs>
              <w:ind w:left="851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position w:val="-10"/>
              </w:rPr>
              <w:object w:dxaOrig="375" w:dyaOrig="240">
                <v:shape id="_x0000_i1234" type="#_x0000_t75" style="width:18.75pt;height:12pt" o:ole="">
                  <v:imagedata r:id="rId424" o:title=""/>
                </v:shape>
                <o:OLEObject Type="Embed" ProgID="Equation.DSMT4" ShapeID="_x0000_i1234" DrawAspect="Content" ObjectID="_1647662464" r:id="rId425"/>
              </w:object>
            </w:r>
            <w:r>
              <w:rPr>
                <w:rFonts w:ascii="Times New Roman" w:hAnsi="Times New Roman"/>
              </w:rPr>
              <w:t xml:space="preserve"> </w:t>
            </w:r>
            <w:r w:rsidRPr="00360A7C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91C38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  <w:p w:rsidR="00183C71" w:rsidRDefault="003A2392" w:rsidP="00323728">
            <w:pPr>
              <w:pStyle w:val="Normal38"/>
              <w:rPr>
                <w:szCs w:val="22"/>
              </w:rPr>
            </w:pP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>20.</w:t>
            </w:r>
            <w:r>
              <w:rPr>
                <w:szCs w:val="22"/>
              </w:rPr>
              <w:tab/>
              <w:t>c</w:t>
            </w:r>
            <w:r w:rsidRPr="00360A7C">
              <w:rPr>
                <w:szCs w:val="22"/>
              </w:rPr>
              <w:t>)</w:t>
            </w:r>
            <w:r w:rsidRPr="00360A7C">
              <w:rPr>
                <w:szCs w:val="22"/>
              </w:rPr>
              <w:tab/>
            </w:r>
            <w:r>
              <w:rPr>
                <w:szCs w:val="22"/>
              </w:rPr>
              <w:t xml:space="preserve">Ali je vrednost izraza </w:t>
            </w:r>
            <w:r>
              <w:rPr>
                <w:position w:val="-20"/>
                <w:szCs w:val="22"/>
              </w:rPr>
              <w:object w:dxaOrig="795" w:dyaOrig="525">
                <v:shape id="_x0000_i1235" type="#_x0000_t75" style="width:39.75pt;height:26.25pt" o:ole="">
                  <v:imagedata r:id="rId426" o:title=""/>
                </v:shape>
                <o:OLEObject Type="Embed" ProgID="Equation.DSMT4" ShapeID="_x0000_i1235" DrawAspect="Content" ObjectID="_1647662465" r:id="rId427"/>
              </w:object>
            </w:r>
            <w:r>
              <w:rPr>
                <w:szCs w:val="22"/>
              </w:rPr>
              <w:t xml:space="preserve"> enaka </w:t>
            </w:r>
            <w:r>
              <w:rPr>
                <w:position w:val="-8"/>
                <w:szCs w:val="22"/>
              </w:rPr>
              <w:object w:dxaOrig="240" w:dyaOrig="270">
                <v:shape id="_x0000_i1236" type="#_x0000_t75" style="width:12pt;height:13.5pt" o:ole="">
                  <v:imagedata r:id="rId428" o:title=""/>
                </v:shape>
                <o:OLEObject Type="Embed" ProgID="Equation.DSMT4" ShapeID="_x0000_i1236" DrawAspect="Content" ObjectID="_1647662466" r:id="rId429"/>
              </w:object>
            </w:r>
            <w:r>
              <w:rPr>
                <w:szCs w:val="22"/>
              </w:rPr>
              <w:t xml:space="preserve"> če je </w:t>
            </w:r>
            <w:r>
              <w:rPr>
                <w:position w:val="-6"/>
                <w:szCs w:val="22"/>
              </w:rPr>
              <w:object w:dxaOrig="645" w:dyaOrig="270">
                <v:shape id="_x0000_i1237" type="#_x0000_t75" style="width:32.25pt;height:13.5pt" o:ole="">
                  <v:imagedata r:id="rId430" o:title=""/>
                </v:shape>
                <o:OLEObject Type="Embed" ProgID="Equation.DSMT4" ShapeID="_x0000_i1237" DrawAspect="Content" ObjectID="_1647662467" r:id="rId431"/>
              </w:object>
            </w:r>
          </w:p>
          <w:p w:rsidR="00183C71" w:rsidRPr="00360A7C" w:rsidRDefault="00891C38" w:rsidP="00323728">
            <w:pPr>
              <w:pStyle w:val="9abcvprasanja2"/>
              <w:rPr>
                <w:szCs w:val="22"/>
              </w:rPr>
            </w:pPr>
            <w:r>
              <w:rPr>
                <w:szCs w:val="22"/>
              </w:rPr>
              <w:tab/>
            </w:r>
            <w:r>
              <w:rPr>
                <w:szCs w:val="22"/>
              </w:rPr>
              <w:tab/>
            </w:r>
            <w:r w:rsidRPr="00360A7C">
              <w:rPr>
                <w:szCs w:val="22"/>
              </w:rPr>
              <w:t>Reševanje:</w:t>
            </w:r>
          </w:p>
          <w:p w:rsidR="00183C71" w:rsidRPr="00FF53E2" w:rsidRDefault="003A2392" w:rsidP="00323728">
            <w:pPr>
              <w:pStyle w:val="Normal38"/>
              <w:rPr>
                <w:szCs w:val="22"/>
              </w:rPr>
            </w:pPr>
          </w:p>
          <w:p w:rsidR="00183C71" w:rsidRDefault="003A2392" w:rsidP="00323728">
            <w:pPr>
              <w:pStyle w:val="Normal38"/>
              <w:rPr>
                <w:szCs w:val="22"/>
              </w:rPr>
            </w:pPr>
          </w:p>
          <w:p w:rsidR="00183C71" w:rsidRDefault="003A2392" w:rsidP="00323728">
            <w:pPr>
              <w:pStyle w:val="Normal38"/>
              <w:rPr>
                <w:szCs w:val="22"/>
              </w:rPr>
            </w:pPr>
          </w:p>
          <w:p w:rsidR="00183C71" w:rsidRDefault="003A2392" w:rsidP="00323728">
            <w:pPr>
              <w:pStyle w:val="Normal38"/>
              <w:rPr>
                <w:szCs w:val="22"/>
              </w:rPr>
            </w:pPr>
          </w:p>
          <w:p w:rsidR="00183C71" w:rsidRPr="00CC11A7" w:rsidRDefault="003A2392" w:rsidP="00323728">
            <w:pPr>
              <w:pStyle w:val="Normal38"/>
              <w:rPr>
                <w:sz w:val="18"/>
                <w:szCs w:val="18"/>
              </w:rPr>
            </w:pPr>
          </w:p>
          <w:p w:rsidR="00183C71" w:rsidRPr="00E27DB3" w:rsidRDefault="00891C38" w:rsidP="00323728">
            <w:pPr>
              <w:pStyle w:val="9rte"/>
              <w:tabs>
                <w:tab w:val="clear" w:pos="9072"/>
                <w:tab w:val="right" w:leader="underscore" w:pos="4536"/>
              </w:tabs>
              <w:ind w:left="851"/>
              <w:rPr>
                <w:rFonts w:ascii="Times New Roman" w:hAnsi="Times New Roman"/>
                <w:szCs w:val="22"/>
              </w:rPr>
            </w:pPr>
            <w:r w:rsidRPr="00E27DB3">
              <w:rPr>
                <w:rFonts w:cs="Arial"/>
                <w:szCs w:val="22"/>
              </w:rPr>
              <w:t xml:space="preserve">Odgovor: </w:t>
            </w:r>
            <w:r w:rsidRPr="00E27DB3">
              <w:rPr>
                <w:rFonts w:ascii="Times New Roman" w:hAnsi="Times New Roman"/>
                <w:szCs w:val="22"/>
              </w:rPr>
              <w:tab/>
            </w:r>
          </w:p>
          <w:p w:rsidR="00183C71" w:rsidRPr="00360A7C" w:rsidRDefault="00891C38" w:rsidP="00323728">
            <w:pPr>
              <w:pStyle w:val="9Toke0"/>
              <w:rPr>
                <w:szCs w:val="22"/>
              </w:rPr>
            </w:pPr>
            <w:r w:rsidRPr="00360A7C">
              <w:rPr>
                <w:szCs w:val="22"/>
              </w:rPr>
              <w:t>(2 točki)</w:t>
            </w:r>
          </w:p>
        </w:tc>
      </w:tr>
    </w:tbl>
    <w:p w:rsidR="00C00782" w:rsidRPr="00183C71" w:rsidRDefault="003A2392" w:rsidP="00841AEE">
      <w:pPr>
        <w:pStyle w:val="Normal38"/>
      </w:pP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737"/>
        <w:gridCol w:w="737"/>
        <w:gridCol w:w="737"/>
        <w:gridCol w:w="4253"/>
        <w:gridCol w:w="3005"/>
      </w:tblGrid>
      <w:tr w:rsidR="00560E64" w:rsidTr="00CF4562">
        <w:tc>
          <w:tcPr>
            <w:tcW w:w="73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AF2893" w:rsidRPr="006E6157" w:rsidRDefault="00891C38" w:rsidP="00DC7079">
            <w:pPr>
              <w:pStyle w:val="Normal39"/>
              <w:rPr>
                <w:b/>
                <w:sz w:val="16"/>
                <w:szCs w:val="16"/>
              </w:rPr>
            </w:pPr>
            <w:r w:rsidRPr="006E6157">
              <w:rPr>
                <w:rFonts w:eastAsia="Arial" w:cs="Arial"/>
                <w:sz w:val="24"/>
                <w:szCs w:val="16"/>
              </w:rPr>
              <w:t>Rešitev</w:t>
            </w:r>
            <w:r w:rsidRPr="006E6157">
              <w:rPr>
                <w:rFonts w:eastAsia="Arial" w:cs="Arial"/>
                <w:sz w:val="24"/>
                <w:szCs w:val="16"/>
              </w:rPr>
              <w:br/>
            </w:r>
            <w:r w:rsidRPr="006E6157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3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AF2893" w:rsidRPr="006E6157" w:rsidRDefault="00891C38" w:rsidP="00DC7079">
            <w:pPr>
              <w:pStyle w:val="Normal39"/>
              <w:jc w:val="center"/>
              <w:rPr>
                <w:b/>
                <w:sz w:val="16"/>
                <w:szCs w:val="16"/>
              </w:rPr>
            </w:pPr>
            <w:r w:rsidRPr="006E6157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AF2893" w:rsidRPr="006E6157" w:rsidRDefault="00891C38" w:rsidP="00DC7079">
            <w:pPr>
              <w:pStyle w:val="tabela-glava1"/>
              <w:rPr>
                <w:szCs w:val="16"/>
              </w:rPr>
            </w:pPr>
            <w:r w:rsidRPr="006E6157">
              <w:rPr>
                <w:szCs w:val="16"/>
              </w:rPr>
              <w:t>Odgovor</w:t>
            </w:r>
          </w:p>
        </w:tc>
        <w:tc>
          <w:tcPr>
            <w:tcW w:w="300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AF2893" w:rsidRPr="006E6157" w:rsidRDefault="00891C38" w:rsidP="00DC7079">
            <w:pPr>
              <w:pStyle w:val="tabela-glava1"/>
              <w:rPr>
                <w:szCs w:val="16"/>
              </w:rPr>
            </w:pPr>
            <w:r w:rsidRPr="006E6157">
              <w:rPr>
                <w:szCs w:val="16"/>
              </w:rPr>
              <w:t>Dodatna navodila</w:t>
            </w:r>
          </w:p>
        </w:tc>
      </w:tr>
      <w:tr w:rsidR="00560E64" w:rsidTr="00CF4562">
        <w:tc>
          <w:tcPr>
            <w:tcW w:w="737" w:type="dxa"/>
            <w:vMerge w:val="restart"/>
            <w:shd w:val="clear" w:color="auto" w:fill="auto"/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a</w:t>
            </w: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a.1</w:t>
            </w:r>
          </w:p>
        </w:tc>
        <w:tc>
          <w:tcPr>
            <w:tcW w:w="737" w:type="dxa"/>
            <w:shd w:val="clear" w:color="auto" w:fill="auto"/>
          </w:tcPr>
          <w:p w:rsidR="00AF2893" w:rsidRPr="002E6C70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shd w:val="clear" w:color="auto" w:fill="auto"/>
          </w:tcPr>
          <w:p w:rsidR="00AF2893" w:rsidRDefault="00891C38" w:rsidP="00AF2893">
            <w:pPr>
              <w:pStyle w:val="MNALOGA4"/>
            </w:pPr>
            <w:r>
              <w:rPr>
                <w:position w:val="-6"/>
              </w:rPr>
              <w:object w:dxaOrig="931" w:dyaOrig="250">
                <v:shape id="_x0000_i1238" type="#_x0000_t75" style="width:46.5pt;height:12.75pt" o:ole="">
                  <v:imagedata r:id="rId432" o:title=""/>
                </v:shape>
                <o:OLEObject Type="Embed" ProgID="Equation.DSMT4" ShapeID="_x0000_i1238" DrawAspect="Content" ObjectID="_1647662468" r:id="rId433"/>
              </w:object>
            </w:r>
          </w:p>
        </w:tc>
        <w:tc>
          <w:tcPr>
            <w:tcW w:w="3005" w:type="dxa"/>
            <w:vMerge w:val="restart"/>
            <w:shd w:val="clear" w:color="auto" w:fill="auto"/>
          </w:tcPr>
          <w:p w:rsidR="00AF2893" w:rsidRPr="002E6C70" w:rsidRDefault="00891C38" w:rsidP="00DC7079">
            <w:pPr>
              <w:pStyle w:val="Normal39"/>
            </w:pPr>
            <w:r>
              <w:t>Točko 20.a.1 oziroma 20.b.1 dobi tudi, če s poskušanjem išče pravilno rešitev.</w:t>
            </w:r>
          </w:p>
        </w:tc>
      </w:tr>
      <w:tr w:rsidR="00560E64" w:rsidTr="00CF4562">
        <w:tc>
          <w:tcPr>
            <w:tcW w:w="737" w:type="dxa"/>
            <w:vMerge/>
            <w:shd w:val="clear" w:color="auto" w:fill="auto"/>
          </w:tcPr>
          <w:p w:rsidR="00AF2893" w:rsidRPr="001577C5" w:rsidRDefault="003A2392" w:rsidP="00DC7079">
            <w:pPr>
              <w:pStyle w:val="Normal39"/>
              <w:jc w:val="center"/>
              <w:rPr>
                <w:b/>
              </w:rPr>
            </w:pP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a.2</w:t>
            </w:r>
          </w:p>
        </w:tc>
        <w:tc>
          <w:tcPr>
            <w:tcW w:w="737" w:type="dxa"/>
            <w:shd w:val="clear" w:color="auto" w:fill="auto"/>
          </w:tcPr>
          <w:p w:rsidR="00AF2893" w:rsidRPr="002E6C70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shd w:val="clear" w:color="auto" w:fill="auto"/>
          </w:tcPr>
          <w:p w:rsidR="00AF2893" w:rsidRDefault="00891C38" w:rsidP="00AF2893">
            <w:pPr>
              <w:pStyle w:val="MNALOGA4"/>
            </w:pPr>
            <w:r>
              <w:rPr>
                <w:position w:val="-6"/>
              </w:rPr>
              <w:object w:dxaOrig="595" w:dyaOrig="250">
                <v:shape id="_x0000_i1239" type="#_x0000_t75" style="width:30pt;height:12.75pt" o:ole="">
                  <v:imagedata r:id="rId434" o:title=""/>
                </v:shape>
                <o:OLEObject Type="Embed" ProgID="Equation.DSMT4" ShapeID="_x0000_i1239" DrawAspect="Content" ObjectID="_1647662469" r:id="rId435"/>
              </w:object>
            </w:r>
          </w:p>
        </w:tc>
        <w:tc>
          <w:tcPr>
            <w:tcW w:w="3005" w:type="dxa"/>
            <w:vMerge/>
            <w:shd w:val="clear" w:color="auto" w:fill="auto"/>
          </w:tcPr>
          <w:p w:rsidR="00AF2893" w:rsidRPr="002E6C70" w:rsidRDefault="003A2392" w:rsidP="00DC7079">
            <w:pPr>
              <w:pStyle w:val="Normal39"/>
            </w:pPr>
          </w:p>
        </w:tc>
      </w:tr>
      <w:tr w:rsidR="00560E64" w:rsidTr="00CF4562">
        <w:tc>
          <w:tcPr>
            <w:tcW w:w="737" w:type="dxa"/>
            <w:vMerge w:val="restart"/>
            <w:shd w:val="clear" w:color="auto" w:fill="auto"/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b</w:t>
            </w: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b.1</w:t>
            </w:r>
          </w:p>
        </w:tc>
        <w:tc>
          <w:tcPr>
            <w:tcW w:w="737" w:type="dxa"/>
            <w:shd w:val="clear" w:color="auto" w:fill="auto"/>
          </w:tcPr>
          <w:p w:rsidR="00AF2893" w:rsidRPr="002E6C70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AF2893" w:rsidRDefault="00891C38" w:rsidP="00AF2893">
            <w:pPr>
              <w:pStyle w:val="MNALOGA4"/>
            </w:pPr>
            <w:r>
              <w:t xml:space="preserve">ekvivalentno preoblikovanje enačb </w:t>
            </w:r>
            <w:r>
              <w:br/>
              <w:t xml:space="preserve">(npr.: </w:t>
            </w:r>
            <w:r>
              <w:rPr>
                <w:position w:val="-10"/>
              </w:rPr>
              <w:object w:dxaOrig="1104" w:dyaOrig="288">
                <v:shape id="_x0000_i1240" type="#_x0000_t75" style="width:55.5pt;height:14.25pt" o:ole="">
                  <v:imagedata r:id="rId436" o:title=""/>
                </v:shape>
                <o:OLEObject Type="Embed" ProgID="Equation.DSMT4" ShapeID="_x0000_i1240" DrawAspect="Content" ObjectID="_1647662470" r:id="rId437"/>
              </w:object>
            </w:r>
            <w:r>
              <w:t>)</w:t>
            </w:r>
          </w:p>
        </w:tc>
        <w:tc>
          <w:tcPr>
            <w:tcW w:w="3005" w:type="dxa"/>
            <w:vMerge/>
            <w:shd w:val="clear" w:color="auto" w:fill="auto"/>
          </w:tcPr>
          <w:p w:rsidR="00AF2893" w:rsidRPr="002E6C70" w:rsidRDefault="003A2392" w:rsidP="00DC7079">
            <w:pPr>
              <w:pStyle w:val="Normal39"/>
            </w:pPr>
          </w:p>
        </w:tc>
      </w:tr>
      <w:tr w:rsidR="00560E64" w:rsidTr="00CF4562">
        <w:tc>
          <w:tcPr>
            <w:tcW w:w="737" w:type="dxa"/>
            <w:vMerge/>
            <w:shd w:val="clear" w:color="auto" w:fill="auto"/>
          </w:tcPr>
          <w:p w:rsidR="00AF2893" w:rsidRDefault="003A2392" w:rsidP="00DC7079">
            <w:pPr>
              <w:pStyle w:val="Normal39"/>
              <w:jc w:val="center"/>
              <w:rPr>
                <w:b/>
              </w:rPr>
            </w:pP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b.2</w:t>
            </w:r>
          </w:p>
        </w:tc>
        <w:tc>
          <w:tcPr>
            <w:tcW w:w="737" w:type="dxa"/>
            <w:shd w:val="clear" w:color="auto" w:fill="auto"/>
          </w:tcPr>
          <w:p w:rsidR="00AF2893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AF2893" w:rsidRPr="009971FD" w:rsidRDefault="00891C38" w:rsidP="00DC7079">
            <w:pPr>
              <w:pStyle w:val="MNALOGA4"/>
            </w:pPr>
            <w:r>
              <w:rPr>
                <w:position w:val="-10"/>
              </w:rPr>
              <w:object w:dxaOrig="461" w:dyaOrig="288">
                <v:shape id="_x0000_i1241" type="#_x0000_t75" style="width:23.25pt;height:14.25pt" o:ole="">
                  <v:imagedata r:id="rId438" o:title=""/>
                </v:shape>
                <o:OLEObject Type="Embed" ProgID="Equation.DSMT4" ShapeID="_x0000_i1241" DrawAspect="Content" ObjectID="_1647662471" r:id="rId439"/>
              </w:object>
            </w:r>
          </w:p>
        </w:tc>
        <w:tc>
          <w:tcPr>
            <w:tcW w:w="3005" w:type="dxa"/>
            <w:vMerge/>
            <w:tcBorders>
              <w:bottom w:val="single" w:sz="2" w:space="0" w:color="000000"/>
            </w:tcBorders>
            <w:shd w:val="clear" w:color="auto" w:fill="auto"/>
          </w:tcPr>
          <w:p w:rsidR="00AF2893" w:rsidRPr="002E6C70" w:rsidRDefault="003A2392" w:rsidP="00DC7079">
            <w:pPr>
              <w:pStyle w:val="Normal39"/>
            </w:pPr>
          </w:p>
        </w:tc>
      </w:tr>
      <w:tr w:rsidR="00560E64" w:rsidTr="00CF4562">
        <w:tc>
          <w:tcPr>
            <w:tcW w:w="737" w:type="dxa"/>
            <w:vMerge w:val="restart"/>
            <w:shd w:val="clear" w:color="auto" w:fill="auto"/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c</w:t>
            </w: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c.1</w:t>
            </w:r>
          </w:p>
        </w:tc>
        <w:tc>
          <w:tcPr>
            <w:tcW w:w="737" w:type="dxa"/>
            <w:shd w:val="clear" w:color="auto" w:fill="auto"/>
          </w:tcPr>
          <w:p w:rsidR="00AF2893" w:rsidRPr="002E6C70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AF2893" w:rsidRDefault="00891C38" w:rsidP="00AF2893">
            <w:pPr>
              <w:pStyle w:val="MNALOGA4"/>
            </w:pPr>
            <w:r>
              <w:t xml:space="preserve">izračunana vrednost izraza </w:t>
            </w:r>
            <w:r>
              <w:rPr>
                <w:position w:val="-18"/>
              </w:rPr>
              <w:object w:dxaOrig="749" w:dyaOrig="499">
                <v:shape id="_x0000_i1242" type="#_x0000_t75" style="width:37.5pt;height:24.75pt" o:ole="">
                  <v:imagedata r:id="rId440" o:title=""/>
                </v:shape>
                <o:OLEObject Type="Embed" ProgID="Equation.DSMT4" ShapeID="_x0000_i1242" DrawAspect="Content" ObjectID="_1647662472" r:id="rId441"/>
              </w:object>
            </w:r>
            <w:r>
              <w:t xml:space="preserve"> za </w:t>
            </w:r>
            <w:r>
              <w:rPr>
                <w:position w:val="-8"/>
              </w:rPr>
              <w:object w:dxaOrig="538" w:dyaOrig="288">
                <v:shape id="_x0000_i1243" type="#_x0000_t75" style="width:27pt;height:14.25pt" o:ole="">
                  <v:imagedata r:id="rId442" o:title=""/>
                </v:shape>
                <o:OLEObject Type="Embed" ProgID="Equation.DSMT4" ShapeID="_x0000_i1243" DrawAspect="Content" ObjectID="_1647662473" r:id="rId443"/>
              </w:object>
            </w:r>
            <w:r>
              <w:t xml:space="preserve"> to je </w:t>
            </w:r>
            <w:r>
              <w:rPr>
                <w:position w:val="-18"/>
              </w:rPr>
              <w:object w:dxaOrig="192" w:dyaOrig="461">
                <v:shape id="_x0000_i1244" type="#_x0000_t75" style="width:9.75pt;height:23.25pt" o:ole="">
                  <v:imagedata r:id="rId444" o:title=""/>
                </v:shape>
                <o:OLEObject Type="Embed" ProgID="Equation.DSMT4" ShapeID="_x0000_i1244" DrawAspect="Content" ObjectID="_1647662474" r:id="rId445"/>
              </w:objec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AF2893" w:rsidRPr="002E6C70" w:rsidRDefault="00891C38" w:rsidP="00DC7079">
            <w:pPr>
              <w:pStyle w:val="Normal39"/>
            </w:pPr>
            <w:r>
              <w:t xml:space="preserve">Točko 20.c.1 dobi tudi, če pravilno reši enačbo </w:t>
            </w:r>
            <w:r>
              <w:rPr>
                <w:position w:val="-18"/>
              </w:rPr>
              <w:object w:dxaOrig="1104" w:dyaOrig="499">
                <v:shape id="_x0000_i1245" type="#_x0000_t75" style="width:55.5pt;height:24.75pt" o:ole="">
                  <v:imagedata r:id="rId446" o:title=""/>
                </v:shape>
                <o:OLEObject Type="Embed" ProgID="Equation.DSMT4" ShapeID="_x0000_i1245" DrawAspect="Content" ObjectID="_1647662475" r:id="rId447"/>
              </w:object>
            </w:r>
          </w:p>
        </w:tc>
      </w:tr>
      <w:tr w:rsidR="00560E64" w:rsidTr="00CF4562">
        <w:tc>
          <w:tcPr>
            <w:tcW w:w="737" w:type="dxa"/>
            <w:vMerge/>
            <w:shd w:val="clear" w:color="auto" w:fill="auto"/>
          </w:tcPr>
          <w:p w:rsidR="00AF2893" w:rsidRPr="001577C5" w:rsidRDefault="003A2392" w:rsidP="00DC7079">
            <w:pPr>
              <w:pStyle w:val="Normal39"/>
              <w:jc w:val="center"/>
              <w:rPr>
                <w:b/>
              </w:rPr>
            </w:pPr>
          </w:p>
        </w:tc>
        <w:tc>
          <w:tcPr>
            <w:tcW w:w="737" w:type="dxa"/>
            <w:shd w:val="clear" w:color="auto" w:fill="auto"/>
            <w:tcMar>
              <w:left w:w="28" w:type="dxa"/>
              <w:right w:w="28" w:type="dxa"/>
            </w:tcMar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20.c.2</w:t>
            </w:r>
          </w:p>
        </w:tc>
        <w:tc>
          <w:tcPr>
            <w:tcW w:w="737" w:type="dxa"/>
            <w:shd w:val="clear" w:color="auto" w:fill="auto"/>
          </w:tcPr>
          <w:p w:rsidR="00AF2893" w:rsidRPr="002E6C70" w:rsidRDefault="00891C38" w:rsidP="00DC7079">
            <w:pPr>
              <w:pStyle w:val="Normal39"/>
              <w:jc w:val="center"/>
            </w:pPr>
            <w: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AF2893" w:rsidRDefault="00891C38" w:rsidP="00AF2893">
            <w:pPr>
              <w:pStyle w:val="MNALOGA4"/>
            </w:pPr>
            <w:r>
              <w:t>Ne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AF2893" w:rsidRPr="002E6C70" w:rsidRDefault="00891C38" w:rsidP="00DC7079">
            <w:pPr>
              <w:pStyle w:val="Normal39"/>
            </w:pPr>
            <w:r>
              <w:t>Oziroma smiselni odgovor glede na 20.c.1.</w:t>
            </w:r>
          </w:p>
        </w:tc>
      </w:tr>
      <w:tr w:rsidR="00560E64" w:rsidTr="00CF4562">
        <w:tc>
          <w:tcPr>
            <w:tcW w:w="737" w:type="dxa"/>
            <w:gridSpan w:val="2"/>
            <w:shd w:val="clear" w:color="auto" w:fill="auto"/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 w:rsidRPr="001577C5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737" w:type="dxa"/>
            <w:shd w:val="clear" w:color="auto" w:fill="auto"/>
          </w:tcPr>
          <w:p w:rsidR="00AF2893" w:rsidRPr="001577C5" w:rsidRDefault="00891C38" w:rsidP="00DC7079">
            <w:pPr>
              <w:pStyle w:val="Normal39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7258" w:type="dxa"/>
            <w:gridSpan w:val="2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AF2893" w:rsidRPr="002E6C70" w:rsidRDefault="00891C38" w:rsidP="00DC7079">
            <w:pPr>
              <w:pStyle w:val="Normal39"/>
            </w:pPr>
            <w:r>
              <w:t>Točke 20.a.2 oziroma 20.b.2 oziroma 20.c.2 ne dobi, če rešitev sledi iz napačnega reševanja.</w:t>
            </w:r>
          </w:p>
        </w:tc>
      </w:tr>
    </w:tbl>
    <w:p w:rsidR="00C00782" w:rsidRPr="00AF2893" w:rsidRDefault="003A2392" w:rsidP="00AF2893">
      <w:pPr>
        <w:pStyle w:val="Normal39"/>
      </w:pPr>
    </w:p>
    <w:tbl>
      <w:tblPr>
        <w:tblStyle w:val="9okvirzanalogo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560E64" w:rsidTr="0005183B">
        <w:tc>
          <w:tcPr>
            <w:tcW w:w="9299" w:type="dxa"/>
          </w:tcPr>
          <w:p w:rsidR="005C1A3A" w:rsidRPr="00053451" w:rsidRDefault="003A2392" w:rsidP="0005183B">
            <w:pPr>
              <w:pStyle w:val="9Vpraanje3"/>
              <w:rPr>
                <w:sz w:val="22"/>
              </w:rPr>
            </w:pPr>
          </w:p>
          <w:p w:rsidR="00560E64" w:rsidRDefault="00891C38" w:rsidP="0005183B">
            <w:pPr>
              <w:pStyle w:val="9Vpraanje3"/>
              <w:rPr>
                <w:sz w:val="22"/>
              </w:rPr>
            </w:pPr>
            <w:r>
              <w:rPr>
                <w:sz w:val="22"/>
              </w:rPr>
              <w:lastRenderedPageBreak/>
              <w:t>21.</w:t>
            </w:r>
            <w:r>
              <w:rPr>
                <w:sz w:val="22"/>
              </w:rPr>
              <w:tab/>
              <w:t xml:space="preserve">Dan je algebrski izraz </w:t>
            </w:r>
            <w:r>
              <w:rPr>
                <w:position w:val="-20"/>
              </w:rPr>
              <w:object w:dxaOrig="630" w:dyaOrig="540">
                <v:shape id="_x0000_i1246" type="#_x0000_t75" style="width:31.5pt;height:27pt" o:ole="">
                  <v:imagedata r:id="rId448" o:title=""/>
                </v:shape>
                <o:OLEObject Type="Embed" ProgID="Equation.DSMT4" ShapeID="_x0000_i1246" DrawAspect="Content" ObjectID="_1647662476" r:id="rId449"/>
              </w:object>
            </w:r>
          </w:p>
          <w:p w:rsidR="005C1A3A" w:rsidRPr="00053451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</w:t>
            </w:r>
            <w:r w:rsidRPr="00053451">
              <w:rPr>
                <w:sz w:val="22"/>
              </w:rPr>
              <w:t>.</w:t>
            </w:r>
            <w:r w:rsidRPr="00053451">
              <w:rPr>
                <w:sz w:val="22"/>
              </w:rPr>
              <w:tab/>
              <w:t>a)</w:t>
            </w:r>
            <w:r w:rsidRPr="00053451">
              <w:rPr>
                <w:sz w:val="22"/>
              </w:rPr>
              <w:tab/>
              <w:t xml:space="preserve">Kolikšna je vrednost danega algebrskega izraza, če je vrednost spremenljivke </w:t>
            </w:r>
            <w:r>
              <w:rPr>
                <w:position w:val="-6"/>
              </w:rPr>
              <w:object w:dxaOrig="195" w:dyaOrig="195">
                <v:shape id="_x0000_i1247" type="#_x0000_t75" style="width:9.75pt;height:9.75pt" o:ole="">
                  <v:imagedata r:id="rId450" o:title=""/>
                </v:shape>
                <o:OLEObject Type="Embed" ProgID="Equation.DSMT4" ShapeID="_x0000_i1247" DrawAspect="Content" ObjectID="_1647662477" r:id="rId451"/>
              </w:object>
            </w:r>
            <w:r>
              <w:rPr>
                <w:sz w:val="22"/>
              </w:rPr>
              <w:br/>
            </w:r>
            <w:r w:rsidRPr="00053451">
              <w:rPr>
                <w:sz w:val="22"/>
              </w:rPr>
              <w:t>enaka</w:t>
            </w:r>
            <w:r>
              <w:rPr>
                <w:sz w:val="22"/>
              </w:rPr>
              <w:t xml:space="preserve"> </w:t>
            </w:r>
            <w:r>
              <w:rPr>
                <w:position w:val="-6"/>
              </w:rPr>
              <w:object w:dxaOrig="390" w:dyaOrig="270">
                <v:shape id="_x0000_i1248" type="#_x0000_t75" style="width:19.5pt;height:13.5pt" o:ole="">
                  <v:imagedata r:id="rId452" o:title=""/>
                </v:shape>
                <o:OLEObject Type="Embed" ProgID="Equation.DSMT4" ShapeID="_x0000_i1248" DrawAspect="Content" ObjectID="_1647662478" r:id="rId453"/>
              </w:object>
            </w:r>
          </w:p>
          <w:p w:rsidR="005C1A3A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053451" w:rsidRDefault="00891C38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Default="00891C38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  <w:p w:rsidR="005C1A3A" w:rsidRPr="002D0D63" w:rsidRDefault="003A2392" w:rsidP="0005183B">
            <w:pPr>
              <w:pStyle w:val="Normal40"/>
              <w:rPr>
                <w:sz w:val="22"/>
                <w:szCs w:val="22"/>
              </w:rPr>
            </w:pPr>
          </w:p>
          <w:p w:rsidR="005C1A3A" w:rsidRPr="00053451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</w:t>
            </w:r>
            <w:r w:rsidRPr="00053451">
              <w:rPr>
                <w:sz w:val="22"/>
              </w:rPr>
              <w:t>.</w:t>
            </w:r>
            <w:r w:rsidRPr="00053451">
              <w:rPr>
                <w:sz w:val="22"/>
              </w:rPr>
              <w:tab/>
              <w:t>b)</w:t>
            </w:r>
            <w:r w:rsidRPr="00053451">
              <w:rPr>
                <w:sz w:val="22"/>
              </w:rPr>
              <w:tab/>
              <w:t>Kolikšna je vrednost spremenljivke</w:t>
            </w:r>
            <w:r>
              <w:rPr>
                <w:sz w:val="22"/>
              </w:rPr>
              <w:t xml:space="preserve"> </w:t>
            </w:r>
            <w:r>
              <w:rPr>
                <w:position w:val="-6"/>
              </w:rPr>
              <w:object w:dxaOrig="195" w:dyaOrig="195">
                <v:shape id="_x0000_i1249" type="#_x0000_t75" style="width:9.75pt;height:9.75pt" o:ole="">
                  <v:imagedata r:id="rId450" o:title=""/>
                </v:shape>
                <o:OLEObject Type="Embed" ProgID="Equation.DSMT4" ShapeID="_x0000_i1249" DrawAspect="Content" ObjectID="_1647662479" r:id="rId454"/>
              </w:object>
            </w:r>
            <w:r w:rsidRPr="00053451">
              <w:rPr>
                <w:sz w:val="22"/>
              </w:rPr>
              <w:t xml:space="preserve">, če je vrednost danega </w:t>
            </w:r>
            <w:r>
              <w:rPr>
                <w:sz w:val="22"/>
              </w:rPr>
              <w:t>algebrskega izraza</w:t>
            </w:r>
            <w:r>
              <w:rPr>
                <w:sz w:val="22"/>
              </w:rPr>
              <w:br/>
              <w:t xml:space="preserve">enaka </w:t>
            </w:r>
            <w:r>
              <w:rPr>
                <w:position w:val="-4"/>
              </w:rPr>
              <w:object w:dxaOrig="435" w:dyaOrig="255">
                <v:shape id="_x0000_i1250" type="#_x0000_t75" style="width:21.75pt;height:12.75pt" o:ole="">
                  <v:imagedata r:id="rId455" o:title=""/>
                </v:shape>
                <o:OLEObject Type="Embed" ProgID="Equation.DSMT4" ShapeID="_x0000_i1250" DrawAspect="Content" ObjectID="_1647662480" r:id="rId456"/>
              </w:object>
            </w:r>
          </w:p>
          <w:p w:rsidR="005C1A3A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053451" w:rsidRDefault="00891C38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Default="00891C38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  <w:p w:rsidR="005C1A3A" w:rsidRPr="002D0D63" w:rsidRDefault="003A2392" w:rsidP="0005183B">
            <w:pPr>
              <w:pStyle w:val="Normal40"/>
              <w:rPr>
                <w:sz w:val="22"/>
                <w:szCs w:val="22"/>
              </w:rPr>
            </w:pPr>
          </w:p>
          <w:p w:rsidR="005C1A3A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>21.</w:t>
            </w:r>
            <w:r>
              <w:rPr>
                <w:sz w:val="22"/>
              </w:rPr>
              <w:tab/>
              <w:t>c)</w:t>
            </w:r>
            <w:r>
              <w:rPr>
                <w:sz w:val="22"/>
              </w:rPr>
              <w:tab/>
              <w:t xml:space="preserve">Za katere vrednosti spremenljivke </w:t>
            </w:r>
            <w:r>
              <w:rPr>
                <w:position w:val="-6"/>
              </w:rPr>
              <w:object w:dxaOrig="195" w:dyaOrig="195">
                <v:shape id="_x0000_i1251" type="#_x0000_t75" style="width:9.75pt;height:9.75pt" o:ole="">
                  <v:imagedata r:id="rId450" o:title=""/>
                </v:shape>
                <o:OLEObject Type="Embed" ProgID="Equation.DSMT4" ShapeID="_x0000_i1251" DrawAspect="Content" ObjectID="_1647662481" r:id="rId457"/>
              </w:object>
            </w:r>
            <w:r>
              <w:rPr>
                <w:sz w:val="22"/>
              </w:rPr>
              <w:t xml:space="preserve"> je vrednost danega algebrskega izraza pozitivna?</w:t>
            </w:r>
          </w:p>
          <w:p w:rsidR="005C1A3A" w:rsidRDefault="00891C38" w:rsidP="0005183B">
            <w:pPr>
              <w:pStyle w:val="9abcvprasanja3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 w:rsidRPr="00A675BF">
              <w:rPr>
                <w:sz w:val="22"/>
              </w:rPr>
              <w:t>Reševanje</w:t>
            </w:r>
            <w:r>
              <w:rPr>
                <w:sz w:val="22"/>
              </w:rPr>
              <w:t>:</w:t>
            </w: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Default="003A2392" w:rsidP="0005183B">
            <w:pPr>
              <w:pStyle w:val="Normal40"/>
              <w:rPr>
                <w:sz w:val="22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2D0D63" w:rsidRDefault="003A2392" w:rsidP="0005183B">
            <w:pPr>
              <w:pStyle w:val="Normal40"/>
              <w:rPr>
                <w:sz w:val="24"/>
                <w:szCs w:val="24"/>
              </w:rPr>
            </w:pPr>
          </w:p>
          <w:p w:rsidR="005C1A3A" w:rsidRPr="00053451" w:rsidRDefault="00891C38" w:rsidP="0005183B">
            <w:pPr>
              <w:pStyle w:val="9rte0"/>
              <w:tabs>
                <w:tab w:val="clear" w:pos="9072"/>
                <w:tab w:val="right" w:leader="underscore" w:pos="6237"/>
              </w:tabs>
              <w:ind w:left="851"/>
              <w:rPr>
                <w:sz w:val="22"/>
              </w:rPr>
            </w:pPr>
            <w:r w:rsidRPr="00053451">
              <w:rPr>
                <w:rFonts w:cs="Arial"/>
                <w:sz w:val="22"/>
              </w:rPr>
              <w:t xml:space="preserve">Odgovor: </w:t>
            </w:r>
            <w:r w:rsidRPr="00053451">
              <w:rPr>
                <w:sz w:val="22"/>
              </w:rPr>
              <w:tab/>
            </w:r>
          </w:p>
          <w:p w:rsidR="005C1A3A" w:rsidRPr="00010F6A" w:rsidRDefault="00891C38" w:rsidP="0005183B">
            <w:pPr>
              <w:pStyle w:val="9Toke1"/>
              <w:spacing w:before="0"/>
              <w:rPr>
                <w:sz w:val="22"/>
              </w:rPr>
            </w:pPr>
            <w:r>
              <w:rPr>
                <w:sz w:val="22"/>
              </w:rPr>
              <w:t>(2 točki)</w:t>
            </w:r>
          </w:p>
        </w:tc>
      </w:tr>
    </w:tbl>
    <w:p w:rsidR="007120A9" w:rsidRPr="005C1A3A" w:rsidRDefault="003A2392" w:rsidP="005C1A3A">
      <w:pPr>
        <w:pStyle w:val="Normal40"/>
        <w:rPr>
          <w:sz w:val="22"/>
        </w:rPr>
      </w:pP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709"/>
        <w:gridCol w:w="709"/>
        <w:gridCol w:w="4138"/>
        <w:gridCol w:w="3005"/>
      </w:tblGrid>
      <w:tr w:rsidR="00560E64" w:rsidTr="0099215B">
        <w:tc>
          <w:tcPr>
            <w:tcW w:w="127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C04F31" w:rsidRPr="006E6157" w:rsidRDefault="00891C38" w:rsidP="0005183B">
            <w:pPr>
              <w:pStyle w:val="Normal41"/>
              <w:rPr>
                <w:b/>
                <w:sz w:val="16"/>
                <w:szCs w:val="16"/>
              </w:rPr>
            </w:pPr>
            <w:r w:rsidRPr="006E6157">
              <w:rPr>
                <w:rFonts w:eastAsia="Arial" w:cs="Arial"/>
                <w:sz w:val="24"/>
                <w:szCs w:val="16"/>
              </w:rPr>
              <w:t>Rešitev</w:t>
            </w:r>
            <w:r w:rsidRPr="006E6157">
              <w:rPr>
                <w:rFonts w:eastAsia="Arial" w:cs="Arial"/>
                <w:sz w:val="24"/>
                <w:szCs w:val="16"/>
              </w:rPr>
              <w:br/>
            </w:r>
            <w:r w:rsidRPr="006E6157">
              <w:rPr>
                <w:rFonts w:ascii="Arial Black" w:hAnsi="Arial Black"/>
                <w:sz w:val="16"/>
                <w:szCs w:val="16"/>
              </w:rPr>
              <w:t>Naloga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C04F31" w:rsidRPr="006E6157" w:rsidRDefault="00891C38" w:rsidP="0005183B">
            <w:pPr>
              <w:pStyle w:val="Normal41"/>
              <w:jc w:val="center"/>
              <w:rPr>
                <w:b/>
                <w:sz w:val="16"/>
                <w:szCs w:val="16"/>
              </w:rPr>
            </w:pPr>
            <w:r w:rsidRPr="006E6157">
              <w:rPr>
                <w:rFonts w:ascii="Arial Black" w:hAnsi="Arial Black"/>
                <w:sz w:val="16"/>
                <w:szCs w:val="16"/>
              </w:rPr>
              <w:t>Točke</w:t>
            </w:r>
          </w:p>
        </w:tc>
        <w:tc>
          <w:tcPr>
            <w:tcW w:w="4138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C04F31" w:rsidRPr="006E6157" w:rsidRDefault="00891C38" w:rsidP="0005183B">
            <w:pPr>
              <w:pStyle w:val="tabela-glava2"/>
              <w:rPr>
                <w:szCs w:val="16"/>
              </w:rPr>
            </w:pPr>
            <w:r w:rsidRPr="006E6157">
              <w:rPr>
                <w:szCs w:val="16"/>
              </w:rPr>
              <w:t>Odgovor</w:t>
            </w:r>
          </w:p>
        </w:tc>
        <w:tc>
          <w:tcPr>
            <w:tcW w:w="300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C04F31" w:rsidRPr="006E6157" w:rsidRDefault="00891C38" w:rsidP="0005183B">
            <w:pPr>
              <w:pStyle w:val="tabela-glava2"/>
              <w:rPr>
                <w:szCs w:val="16"/>
              </w:rPr>
            </w:pPr>
            <w:r w:rsidRPr="006E6157">
              <w:rPr>
                <w:szCs w:val="16"/>
              </w:rPr>
              <w:t>Dodatna navodila</w:t>
            </w:r>
          </w:p>
        </w:tc>
      </w:tr>
      <w:tr w:rsidR="00560E64" w:rsidTr="0099215B">
        <w:tc>
          <w:tcPr>
            <w:tcW w:w="567" w:type="dxa"/>
            <w:vMerge w:val="restart"/>
            <w:shd w:val="clear" w:color="auto" w:fill="auto"/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a</w:t>
            </w: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a.1</w:t>
            </w:r>
          </w:p>
        </w:tc>
        <w:tc>
          <w:tcPr>
            <w:tcW w:w="709" w:type="dxa"/>
            <w:shd w:val="clear" w:color="auto" w:fill="auto"/>
          </w:tcPr>
          <w:p w:rsidR="00C04F31" w:rsidRPr="002E6C70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shd w:val="clear" w:color="auto" w:fill="auto"/>
          </w:tcPr>
          <w:p w:rsidR="00C04F31" w:rsidRDefault="00891C38" w:rsidP="0005183B">
            <w:pPr>
              <w:pStyle w:val="Normal41"/>
            </w:pPr>
            <w:r>
              <w:t>Eden od:</w:t>
            </w:r>
          </w:p>
          <w:p w:rsidR="00C04F31" w:rsidRDefault="00891C38" w:rsidP="0005183B">
            <w:pPr>
              <w:pStyle w:val="MNALOGA5"/>
            </w:pPr>
            <w:r>
              <w:rPr>
                <w:position w:val="-18"/>
              </w:rPr>
              <w:object w:dxaOrig="615" w:dyaOrig="465">
                <v:shape id="_x0000_i1252" type="#_x0000_t75" style="width:30.75pt;height:23.25pt" o:ole="">
                  <v:imagedata r:id="rId458" o:title=""/>
                </v:shape>
                <o:OLEObject Type="Embed" ProgID="Equation.DSMT4" ShapeID="_x0000_i1252" DrawAspect="Content" ObjectID="_1647662482" r:id="rId459"/>
              </w:object>
            </w:r>
          </w:p>
          <w:p w:rsidR="00C04F31" w:rsidRDefault="00891C38" w:rsidP="0005183B">
            <w:pPr>
              <w:pStyle w:val="MNALOGA5"/>
            </w:pPr>
            <w:r>
              <w:rPr>
                <w:position w:val="-18"/>
              </w:rPr>
              <w:object w:dxaOrig="630" w:dyaOrig="480">
                <v:shape id="_x0000_i1253" type="#_x0000_t75" style="width:31.5pt;height:24pt" o:ole="">
                  <v:imagedata r:id="rId460" o:title=""/>
                </v:shape>
                <o:OLEObject Type="Embed" ProgID="Equation.DSMT4" ShapeID="_x0000_i1253" DrawAspect="Content" ObjectID="_1647662483" r:id="rId461"/>
              </w:object>
            </w:r>
          </w:p>
          <w:p w:rsidR="00C04F31" w:rsidRPr="00FD1B19" w:rsidRDefault="00891C38" w:rsidP="0005183B">
            <w:pPr>
              <w:pStyle w:val="MNALOGA5"/>
            </w:pPr>
            <w:r>
              <w:rPr>
                <w:position w:val="-18"/>
              </w:rPr>
              <w:object w:dxaOrig="615" w:dyaOrig="480">
                <v:shape id="_x0000_i1254" type="#_x0000_t75" style="width:30.75pt;height:24pt" o:ole="">
                  <v:imagedata r:id="rId462" o:title=""/>
                </v:shape>
                <o:OLEObject Type="Embed" ProgID="Equation.DSMT4" ShapeID="_x0000_i1254" DrawAspect="Content" ObjectID="_1647662484" r:id="rId463"/>
              </w:object>
            </w:r>
          </w:p>
        </w:tc>
        <w:tc>
          <w:tcPr>
            <w:tcW w:w="3005" w:type="dxa"/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567" w:type="dxa"/>
            <w:vMerge/>
            <w:shd w:val="clear" w:color="auto" w:fill="auto"/>
          </w:tcPr>
          <w:p w:rsidR="00C04F31" w:rsidRPr="001577C5" w:rsidRDefault="003A2392" w:rsidP="0005183B">
            <w:pPr>
              <w:pStyle w:val="Normal41"/>
              <w:jc w:val="center"/>
              <w:rPr>
                <w:b/>
              </w:rPr>
            </w:pP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a.2</w:t>
            </w:r>
          </w:p>
        </w:tc>
        <w:tc>
          <w:tcPr>
            <w:tcW w:w="709" w:type="dxa"/>
            <w:shd w:val="clear" w:color="auto" w:fill="auto"/>
          </w:tcPr>
          <w:p w:rsidR="00C04F31" w:rsidRPr="002E6C70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shd w:val="clear" w:color="auto" w:fill="auto"/>
          </w:tcPr>
          <w:p w:rsidR="00C04F31" w:rsidRDefault="00891C38" w:rsidP="0005183B">
            <w:pPr>
              <w:pStyle w:val="Normal41"/>
            </w:pPr>
            <w:r w:rsidRPr="000C2609">
              <w:t>Eden</w:t>
            </w:r>
            <w:r>
              <w:t xml:space="preserve"> od:</w:t>
            </w:r>
          </w:p>
          <w:p w:rsidR="00C04F31" w:rsidRDefault="00891C38" w:rsidP="00C04F31">
            <w:pPr>
              <w:pStyle w:val="MNALOGA5"/>
            </w:pPr>
            <w:r>
              <w:rPr>
                <w:position w:val="-18"/>
              </w:rPr>
              <w:object w:dxaOrig="360" w:dyaOrig="465">
                <v:shape id="_x0000_i1255" type="#_x0000_t75" style="width:18pt;height:23.25pt" o:ole="">
                  <v:imagedata r:id="rId464" o:title=""/>
                </v:shape>
                <o:OLEObject Type="Embed" ProgID="Equation.DSMT4" ShapeID="_x0000_i1255" DrawAspect="Content" ObjectID="_1647662485" r:id="rId465"/>
              </w:object>
            </w:r>
          </w:p>
          <w:p w:rsidR="00C04F31" w:rsidRDefault="00891C38" w:rsidP="00C04F31">
            <w:pPr>
              <w:pStyle w:val="MNALOGA5"/>
            </w:pPr>
            <w:r>
              <w:rPr>
                <w:position w:val="-8"/>
              </w:rPr>
              <w:object w:dxaOrig="480" w:dyaOrig="330">
                <v:shape id="_x0000_i1256" type="#_x0000_t75" style="width:24pt;height:16.5pt" o:ole="">
                  <v:imagedata r:id="rId466" o:title=""/>
                </v:shape>
                <o:OLEObject Type="Embed" ProgID="Equation.DSMT4" ShapeID="_x0000_i1256" DrawAspect="Content" ObjectID="_1647662486" r:id="rId467"/>
              </w:object>
            </w:r>
          </w:p>
        </w:tc>
        <w:tc>
          <w:tcPr>
            <w:tcW w:w="3005" w:type="dxa"/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567" w:type="dxa"/>
            <w:vMerge w:val="restart"/>
            <w:shd w:val="clear" w:color="auto" w:fill="auto"/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b</w:t>
            </w: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b.1</w:t>
            </w:r>
          </w:p>
        </w:tc>
        <w:tc>
          <w:tcPr>
            <w:tcW w:w="709" w:type="dxa"/>
            <w:shd w:val="clear" w:color="auto" w:fill="auto"/>
          </w:tcPr>
          <w:p w:rsidR="00C04F31" w:rsidRPr="002E6C70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FD1B19" w:rsidRDefault="00891C38" w:rsidP="0005183B">
            <w:pPr>
              <w:pStyle w:val="MNALOGA5"/>
            </w:pPr>
            <w:r>
              <w:t>U</w:t>
            </w:r>
            <w:r w:rsidRPr="00FD1B19">
              <w:t xml:space="preserve">strezna strategija reševanja (npr. </w:t>
            </w:r>
            <w:r>
              <w:t>z</w:t>
            </w:r>
            <w:r w:rsidRPr="00FD1B19">
              <w:t>apisana enačba</w:t>
            </w:r>
            <w:r>
              <w:t xml:space="preserve"> </w:t>
            </w:r>
            <w:r>
              <w:rPr>
                <w:rFonts w:eastAsiaTheme="minorEastAsia" w:cs="Arial"/>
                <w:position w:val="-18"/>
                <w:sz w:val="22"/>
                <w:szCs w:val="22"/>
                <w:lang w:eastAsia="en-US"/>
              </w:rPr>
              <w:object w:dxaOrig="975" w:dyaOrig="465">
                <v:shape id="_x0000_i1257" type="#_x0000_t75" style="width:48.75pt;height:23.25pt" o:ole="">
                  <v:imagedata r:id="rId468" o:title=""/>
                </v:shape>
                <o:OLEObject Type="Embed" ProgID="Equation.DSMT4" ShapeID="_x0000_i1257" DrawAspect="Content" ObjectID="_1647662487" r:id="rId469"/>
              </w:object>
            </w:r>
            <w:r>
              <w:rPr>
                <w:rFonts w:eastAsiaTheme="minorEastAsia" w:cs="Arial"/>
                <w:sz w:val="22"/>
                <w:szCs w:val="22"/>
                <w:lang w:eastAsia="en-US"/>
              </w:rPr>
              <w:t xml:space="preserve">, </w:t>
            </w:r>
            <w:r w:rsidRPr="002062A3">
              <w:rPr>
                <w:rFonts w:eastAsiaTheme="minorEastAsia" w:cs="Arial"/>
                <w:szCs w:val="22"/>
                <w:lang w:eastAsia="en-US"/>
              </w:rPr>
              <w:t>reševanje</w:t>
            </w:r>
            <w:r>
              <w:rPr>
                <w:rFonts w:eastAsiaTheme="minorEastAsia" w:cs="Arial"/>
                <w:sz w:val="22"/>
                <w:szCs w:val="22"/>
                <w:lang w:eastAsia="en-US"/>
              </w:rPr>
              <w:t xml:space="preserve"> </w:t>
            </w:r>
            <w:r w:rsidRPr="002062A3">
              <w:rPr>
                <w:rFonts w:eastAsiaTheme="minorEastAsia" w:cs="Arial"/>
                <w:szCs w:val="22"/>
                <w:lang w:eastAsia="en-US"/>
              </w:rPr>
              <w:t xml:space="preserve">s poskušanjem </w:t>
            </w:r>
            <w:r>
              <w:rPr>
                <w:rFonts w:eastAsiaTheme="minorEastAsia" w:cs="Arial"/>
                <w:sz w:val="22"/>
                <w:szCs w:val="22"/>
                <w:lang w:eastAsia="en-US"/>
              </w:rPr>
              <w:t>…)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567" w:type="dxa"/>
            <w:vMerge/>
            <w:shd w:val="clear" w:color="auto" w:fill="auto"/>
          </w:tcPr>
          <w:p w:rsidR="00C04F31" w:rsidRDefault="003A2392" w:rsidP="0005183B">
            <w:pPr>
              <w:pStyle w:val="Normal41"/>
              <w:jc w:val="center"/>
              <w:rPr>
                <w:b/>
              </w:rPr>
            </w:pP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b.2</w:t>
            </w:r>
          </w:p>
        </w:tc>
        <w:tc>
          <w:tcPr>
            <w:tcW w:w="709" w:type="dxa"/>
            <w:shd w:val="clear" w:color="auto" w:fill="auto"/>
          </w:tcPr>
          <w:p w:rsidR="00C04F31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9971FD" w:rsidRDefault="00891C38" w:rsidP="0005183B">
            <w:pPr>
              <w:pStyle w:val="MNALOGA5"/>
            </w:pPr>
            <w:r>
              <w:rPr>
                <w:position w:val="-6"/>
              </w:rPr>
              <w:object w:dxaOrig="615" w:dyaOrig="270">
                <v:shape id="_x0000_i1258" type="#_x0000_t75" style="width:30.75pt;height:13.5pt" o:ole="">
                  <v:imagedata r:id="rId470" o:title=""/>
                </v:shape>
                <o:OLEObject Type="Embed" ProgID="Equation.DSMT4" ShapeID="_x0000_i1258" DrawAspect="Content" ObjectID="_1647662488" r:id="rId471"/>
              </w:objec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567" w:type="dxa"/>
            <w:vMerge w:val="restart"/>
            <w:shd w:val="clear" w:color="auto" w:fill="auto"/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c</w:t>
            </w: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c.1</w:t>
            </w:r>
          </w:p>
        </w:tc>
        <w:tc>
          <w:tcPr>
            <w:tcW w:w="709" w:type="dxa"/>
            <w:shd w:val="clear" w:color="auto" w:fill="auto"/>
          </w:tcPr>
          <w:p w:rsidR="00C04F31" w:rsidRPr="002E6C70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FD1B19" w:rsidRDefault="00891C38" w:rsidP="0005183B">
            <w:pPr>
              <w:pStyle w:val="MNALOGA5"/>
            </w:pPr>
            <w:r>
              <w:rPr>
                <w:rFonts w:eastAsiaTheme="minorEastAsia"/>
              </w:rPr>
              <w:t>U</w:t>
            </w:r>
            <w:r w:rsidRPr="00FD1B19">
              <w:rPr>
                <w:rFonts w:eastAsiaTheme="minorEastAsia"/>
              </w:rPr>
              <w:t>strezna strategija (npr. zapisana neenačba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  <w:position w:val="-18"/>
              </w:rPr>
              <w:object w:dxaOrig="870" w:dyaOrig="465">
                <v:shape id="_x0000_i1259" type="#_x0000_t75" style="width:43.5pt;height:23.25pt" o:ole="">
                  <v:imagedata r:id="rId472" o:title=""/>
                </v:shape>
                <o:OLEObject Type="Embed" ProgID="Equation.DSMT4" ShapeID="_x0000_i1259" DrawAspect="Content" ObjectID="_1647662489" r:id="rId473"/>
              </w:object>
            </w:r>
            <w:r>
              <w:rPr>
                <w:rFonts w:eastAsiaTheme="minorEastAsia"/>
              </w:rPr>
              <w:t xml:space="preserve">ali </w:t>
            </w:r>
            <w:r>
              <w:rPr>
                <w:rFonts w:eastAsiaTheme="minorEastAsia"/>
                <w:position w:val="-18"/>
              </w:rPr>
              <w:object w:dxaOrig="540" w:dyaOrig="480">
                <v:shape id="_x0000_i1260" type="#_x0000_t75" style="width:27pt;height:24pt" o:ole="">
                  <v:imagedata r:id="rId474" o:title=""/>
                </v:shape>
                <o:OLEObject Type="Embed" ProgID="Equation.DSMT4" ShapeID="_x0000_i1260" DrawAspect="Content" ObjectID="_1647662490" r:id="rId475"/>
              </w:object>
            </w:r>
            <w:r>
              <w:rPr>
                <w:rFonts w:eastAsiaTheme="minorEastAsia"/>
              </w:rPr>
              <w:t xml:space="preserve">, primerjava dveh ulomkov z enakim imenovalcem, reševanje </w:t>
            </w:r>
            <w:r w:rsidRPr="002062A3">
              <w:rPr>
                <w:rFonts w:eastAsiaTheme="minorEastAsia" w:cs="Arial"/>
                <w:szCs w:val="22"/>
                <w:lang w:eastAsia="en-US"/>
              </w:rPr>
              <w:t xml:space="preserve">s poskušanjem </w:t>
            </w:r>
            <w:r>
              <w:rPr>
                <w:rFonts w:eastAsiaTheme="minorEastAsia" w:cs="Arial"/>
                <w:sz w:val="22"/>
                <w:szCs w:val="22"/>
                <w:lang w:eastAsia="en-US"/>
              </w:rPr>
              <w:t>…</w:t>
            </w:r>
            <w:r>
              <w:rPr>
                <w:rFonts w:eastAsiaTheme="minorEastAsia"/>
              </w:rPr>
              <w:t>)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567" w:type="dxa"/>
            <w:vMerge/>
            <w:shd w:val="clear" w:color="auto" w:fill="auto"/>
          </w:tcPr>
          <w:p w:rsidR="00C04F31" w:rsidRPr="001577C5" w:rsidRDefault="003A2392" w:rsidP="0005183B">
            <w:pPr>
              <w:pStyle w:val="Normal41"/>
              <w:jc w:val="center"/>
              <w:rPr>
                <w:b/>
              </w:rPr>
            </w:pPr>
          </w:p>
        </w:tc>
        <w:tc>
          <w:tcPr>
            <w:tcW w:w="709" w:type="dxa"/>
            <w:shd w:val="clear" w:color="auto" w:fill="auto"/>
            <w:tcMar>
              <w:left w:w="28" w:type="dxa"/>
              <w:right w:w="28" w:type="dxa"/>
            </w:tcMar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21.c.2</w:t>
            </w:r>
          </w:p>
        </w:tc>
        <w:tc>
          <w:tcPr>
            <w:tcW w:w="709" w:type="dxa"/>
            <w:shd w:val="clear" w:color="auto" w:fill="auto"/>
          </w:tcPr>
          <w:p w:rsidR="00C04F31" w:rsidRPr="002E6C70" w:rsidRDefault="00891C38" w:rsidP="0005183B">
            <w:pPr>
              <w:pStyle w:val="Normal41"/>
              <w:jc w:val="center"/>
            </w:pPr>
            <w:r>
              <w:t>1</w:t>
            </w:r>
          </w:p>
        </w:tc>
        <w:tc>
          <w:tcPr>
            <w:tcW w:w="4138" w:type="dxa"/>
            <w:tcBorders>
              <w:bottom w:val="single" w:sz="2" w:space="0" w:color="000000"/>
            </w:tcBorders>
            <w:shd w:val="clear" w:color="auto" w:fill="auto"/>
          </w:tcPr>
          <w:p w:rsidR="00C04F31" w:rsidRDefault="00891C38" w:rsidP="0005183B">
            <w:pPr>
              <w:pStyle w:val="Normal41"/>
            </w:pPr>
            <w:r>
              <w:t>Eden od:</w:t>
            </w:r>
          </w:p>
          <w:p w:rsidR="00C04F31" w:rsidRDefault="00891C38" w:rsidP="00C04F31">
            <w:pPr>
              <w:pStyle w:val="MNALOGA5"/>
            </w:pPr>
            <w:r>
              <w:rPr>
                <w:position w:val="-6"/>
              </w:rPr>
              <w:object w:dxaOrig="540" w:dyaOrig="270">
                <v:shape id="_x0000_i1261" type="#_x0000_t75" style="width:27pt;height:13.5pt" o:ole="">
                  <v:imagedata r:id="rId476" o:title=""/>
                </v:shape>
                <o:OLEObject Type="Embed" ProgID="Equation.DSMT4" ShapeID="_x0000_i1261" DrawAspect="Content" ObjectID="_1647662491" r:id="rId477"/>
              </w:object>
            </w:r>
          </w:p>
          <w:p w:rsidR="00C04F31" w:rsidRDefault="00891C38" w:rsidP="00C04F31">
            <w:pPr>
              <w:pStyle w:val="MNALOGA5"/>
            </w:pPr>
            <w:r>
              <w:t>števila, manjša od 9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  <w:tr w:rsidR="00560E64" w:rsidTr="0099215B">
        <w:tc>
          <w:tcPr>
            <w:tcW w:w="1276" w:type="dxa"/>
            <w:gridSpan w:val="2"/>
            <w:shd w:val="clear" w:color="auto" w:fill="auto"/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 w:rsidRPr="001577C5">
              <w:rPr>
                <w:rFonts w:ascii="Arial Black" w:hAnsi="Arial Black"/>
                <w:sz w:val="16"/>
              </w:rPr>
              <w:t>Skupaj</w:t>
            </w:r>
          </w:p>
        </w:tc>
        <w:tc>
          <w:tcPr>
            <w:tcW w:w="709" w:type="dxa"/>
            <w:shd w:val="clear" w:color="auto" w:fill="auto"/>
          </w:tcPr>
          <w:p w:rsidR="00C04F31" w:rsidRPr="001577C5" w:rsidRDefault="00891C38" w:rsidP="0005183B">
            <w:pPr>
              <w:pStyle w:val="Normal41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7143" w:type="dxa"/>
            <w:gridSpan w:val="2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C04F31" w:rsidRPr="002E6C70" w:rsidRDefault="003A2392" w:rsidP="0005183B">
            <w:pPr>
              <w:pStyle w:val="Normal41"/>
            </w:pPr>
          </w:p>
        </w:tc>
      </w:tr>
    </w:tbl>
    <w:p w:rsidR="007120A9" w:rsidRPr="00C04F31" w:rsidRDefault="003A2392" w:rsidP="00C04F31">
      <w:pPr>
        <w:pStyle w:val="Normal41"/>
      </w:pPr>
    </w:p>
    <w:tbl>
      <w:tblPr>
        <w:tblStyle w:val="9okvirzanalogo0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560E64" w:rsidTr="00650B2D">
        <w:tc>
          <w:tcPr>
            <w:tcW w:w="9299" w:type="dxa"/>
          </w:tcPr>
          <w:p w:rsidR="003A178B" w:rsidRPr="00D66A7B" w:rsidRDefault="003A2392" w:rsidP="00650B2D">
            <w:pPr>
              <w:pStyle w:val="9abcvprasanja4"/>
              <w:rPr>
                <w:sz w:val="22"/>
              </w:rPr>
            </w:pPr>
          </w:p>
          <w:p w:rsidR="00560E64" w:rsidRDefault="00891C38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22</w:t>
            </w:r>
            <w:r w:rsidRPr="00D66A7B">
              <w:rPr>
                <w:sz w:val="22"/>
              </w:rPr>
              <w:t>.</w:t>
            </w:r>
            <w:r w:rsidRPr="00D66A7B">
              <w:rPr>
                <w:sz w:val="22"/>
              </w:rPr>
              <w:tab/>
              <w:t>a)</w:t>
            </w:r>
            <w:r w:rsidRPr="00D66A7B">
              <w:rPr>
                <w:sz w:val="22"/>
              </w:rPr>
              <w:tab/>
              <w:t xml:space="preserve">Reši enačbo </w:t>
            </w:r>
            <w:r>
              <w:rPr>
                <w:position w:val="-6"/>
              </w:rPr>
              <w:object w:dxaOrig="1382" w:dyaOrig="265">
                <v:shape id="_x0000_i1262" type="#_x0000_t75" style="width:69pt;height:13.5pt" o:ole="">
                  <v:imagedata r:id="rId478" o:title=""/>
                </v:shape>
                <o:OLEObject Type="Embed" ProgID="Equation.DSMT4" ShapeID="_x0000_i1262" DrawAspect="Content" ObjectID="_1647662492" r:id="rId479"/>
              </w:object>
            </w:r>
          </w:p>
          <w:p w:rsidR="003A178B" w:rsidRPr="00D66A7B" w:rsidRDefault="00891C38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  <w:t>Reševanje:</w:t>
            </w: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891C38" w:rsidP="00650B2D">
            <w:pPr>
              <w:pStyle w:val="9Toke2"/>
              <w:rPr>
                <w:sz w:val="22"/>
              </w:rPr>
            </w:pPr>
            <w:r w:rsidRPr="00D66A7B">
              <w:rPr>
                <w:sz w:val="22"/>
              </w:rPr>
              <w:t>(2 točki)</w:t>
            </w: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891C38" w:rsidP="00650B2D">
            <w:pPr>
              <w:pStyle w:val="9abcvprasanja4"/>
              <w:rPr>
                <w:sz w:val="22"/>
              </w:rPr>
            </w:pPr>
            <w:r>
              <w:rPr>
                <w:sz w:val="22"/>
              </w:rPr>
              <w:t>22</w:t>
            </w:r>
            <w:r w:rsidRPr="00D66A7B">
              <w:rPr>
                <w:sz w:val="22"/>
              </w:rPr>
              <w:t>.</w:t>
            </w:r>
            <w:r w:rsidRPr="00D66A7B">
              <w:rPr>
                <w:sz w:val="22"/>
              </w:rPr>
              <w:tab/>
              <w:t>b)</w:t>
            </w:r>
            <w:r w:rsidRPr="00D66A7B">
              <w:rPr>
                <w:sz w:val="22"/>
              </w:rPr>
              <w:tab/>
              <w:t xml:space="preserve">Reši enačbo </w:t>
            </w:r>
            <w:r>
              <w:rPr>
                <w:position w:val="-12"/>
              </w:rPr>
              <w:object w:dxaOrig="2350" w:dyaOrig="357">
                <v:shape id="_x0000_i1263" type="#_x0000_t75" style="width:117.75pt;height:18pt" o:ole="">
                  <v:imagedata r:id="rId480" o:title=""/>
                </v:shape>
                <o:OLEObject Type="Embed" ProgID="Equation.DSMT4" ShapeID="_x0000_i1263" DrawAspect="Content" ObjectID="_1647662493" r:id="rId481"/>
              </w:object>
            </w:r>
            <w:r w:rsidRPr="00D66A7B">
              <w:rPr>
                <w:sz w:val="22"/>
              </w:rPr>
              <w:t xml:space="preserve"> in napravi preizkus.</w:t>
            </w:r>
          </w:p>
          <w:p w:rsidR="003A178B" w:rsidRPr="00D66A7B" w:rsidRDefault="00891C38" w:rsidP="00650B2D">
            <w:pPr>
              <w:pStyle w:val="9abcvprasanja4"/>
              <w:tabs>
                <w:tab w:val="left" w:pos="4678"/>
              </w:tabs>
              <w:rPr>
                <w:sz w:val="22"/>
              </w:rPr>
            </w:pPr>
            <w:r w:rsidRPr="00D66A7B">
              <w:rPr>
                <w:sz w:val="22"/>
              </w:rPr>
              <w:lastRenderedPageBreak/>
              <w:tab/>
            </w:r>
            <w:r w:rsidRPr="00D66A7B">
              <w:rPr>
                <w:sz w:val="22"/>
              </w:rPr>
              <w:tab/>
              <w:t>Reševanje:</w:t>
            </w:r>
            <w:r w:rsidRPr="00D66A7B">
              <w:rPr>
                <w:sz w:val="22"/>
              </w:rPr>
              <w:tab/>
              <w:t>Preizkus:</w:t>
            </w: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3A2392" w:rsidP="00650B2D">
            <w:pPr>
              <w:pStyle w:val="Normal42"/>
              <w:rPr>
                <w:rFonts w:cs="Arial"/>
                <w:sz w:val="22"/>
              </w:rPr>
            </w:pPr>
          </w:p>
          <w:p w:rsidR="003A178B" w:rsidRPr="00D66A7B" w:rsidRDefault="00891C38" w:rsidP="00650B2D">
            <w:pPr>
              <w:pStyle w:val="9Toke2"/>
              <w:rPr>
                <w:sz w:val="22"/>
              </w:rPr>
            </w:pPr>
            <w:r w:rsidRPr="00D66A7B">
              <w:rPr>
                <w:sz w:val="22"/>
              </w:rPr>
              <w:t>(4 točke)</w:t>
            </w:r>
          </w:p>
        </w:tc>
      </w:tr>
    </w:tbl>
    <w:p w:rsidR="00B07130" w:rsidRPr="003A178B" w:rsidRDefault="003A2392" w:rsidP="00350ECA">
      <w:pPr>
        <w:pStyle w:val="Normal42"/>
        <w:rPr>
          <w:sz w:val="22"/>
        </w:rPr>
      </w:pPr>
    </w:p>
    <w:tbl>
      <w:tblPr>
        <w:tblW w:w="9072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0" w:type="dxa"/>
          <w:bottom w:w="28" w:type="dxa"/>
          <w:right w:w="0" w:type="dxa"/>
        </w:tblCellMar>
        <w:tblLook w:val="01E0" w:firstRow="1" w:lastRow="1" w:firstColumn="1" w:lastColumn="1" w:noHBand="0" w:noVBand="0"/>
      </w:tblPr>
      <w:tblGrid>
        <w:gridCol w:w="520"/>
        <w:gridCol w:w="614"/>
        <w:gridCol w:w="680"/>
        <w:gridCol w:w="4253"/>
        <w:gridCol w:w="3005"/>
      </w:tblGrid>
      <w:tr w:rsidR="00560E64" w:rsidTr="00A3665B"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2045C3" w:rsidRPr="006C3450" w:rsidRDefault="00891C38" w:rsidP="00650B2D">
            <w:pPr>
              <w:pStyle w:val="MTabela-glava"/>
              <w:rPr>
                <w:szCs w:val="16"/>
              </w:rPr>
            </w:pPr>
            <w:r w:rsidRPr="006C3450">
              <w:rPr>
                <w:rFonts w:ascii="Arial" w:eastAsia="Arial" w:hAnsi="Arial" w:cs="Arial"/>
                <w:sz w:val="24"/>
                <w:szCs w:val="16"/>
              </w:rPr>
              <w:t>Rešitev</w:t>
            </w:r>
            <w:r w:rsidRPr="006C3450">
              <w:rPr>
                <w:rFonts w:ascii="Arial" w:eastAsia="Arial" w:hAnsi="Arial" w:cs="Arial"/>
                <w:sz w:val="24"/>
                <w:szCs w:val="16"/>
              </w:rPr>
              <w:br/>
            </w:r>
            <w:r w:rsidRPr="006C3450">
              <w:rPr>
                <w:szCs w:val="16"/>
              </w:rPr>
              <w:t>Naloga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2045C3" w:rsidRPr="006C3450" w:rsidRDefault="00891C38" w:rsidP="00650B2D">
            <w:pPr>
              <w:pStyle w:val="MTabela-glava"/>
              <w:jc w:val="center"/>
              <w:rPr>
                <w:szCs w:val="16"/>
              </w:rPr>
            </w:pPr>
            <w:r w:rsidRPr="006C3450">
              <w:rPr>
                <w:szCs w:val="16"/>
              </w:rPr>
              <w:t>Točke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2045C3" w:rsidRPr="006C3450" w:rsidRDefault="00891C38" w:rsidP="00650B2D">
            <w:pPr>
              <w:pStyle w:val="MTabela-glava"/>
              <w:rPr>
                <w:szCs w:val="16"/>
              </w:rPr>
            </w:pPr>
            <w:r w:rsidRPr="006C3450">
              <w:rPr>
                <w:szCs w:val="16"/>
              </w:rPr>
              <w:t>Odgovor</w:t>
            </w:r>
          </w:p>
        </w:tc>
        <w:tc>
          <w:tcPr>
            <w:tcW w:w="300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2045C3" w:rsidRPr="006C3450" w:rsidRDefault="00891C38" w:rsidP="00650B2D">
            <w:pPr>
              <w:pStyle w:val="MTabela-glava"/>
              <w:rPr>
                <w:szCs w:val="16"/>
              </w:rPr>
            </w:pPr>
            <w:r w:rsidRPr="006C3450">
              <w:rPr>
                <w:szCs w:val="16"/>
              </w:rPr>
              <w:t>Dodatna navodila</w:t>
            </w:r>
          </w:p>
        </w:tc>
      </w:tr>
      <w:tr w:rsidR="00560E64" w:rsidTr="00A3665B">
        <w:tc>
          <w:tcPr>
            <w:tcW w:w="520" w:type="dxa"/>
            <w:vMerge w:val="restart"/>
            <w:shd w:val="clear" w:color="auto" w:fill="auto"/>
          </w:tcPr>
          <w:p w:rsidR="002045C3" w:rsidRPr="00A518C2" w:rsidRDefault="00891C38" w:rsidP="00650B2D">
            <w:pPr>
              <w:pStyle w:val="Normal43"/>
              <w:jc w:val="center"/>
              <w:rPr>
                <w:rStyle w:val="bold"/>
              </w:rPr>
            </w:pPr>
            <w:r>
              <w:rPr>
                <w:rStyle w:val="bold"/>
              </w:rPr>
              <w:t>22.a</w:t>
            </w: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518C2" w:rsidRDefault="00891C38" w:rsidP="00650B2D">
            <w:pPr>
              <w:pStyle w:val="Normal43"/>
              <w:jc w:val="center"/>
              <w:rPr>
                <w:rStyle w:val="bold"/>
              </w:rPr>
            </w:pPr>
            <w:r>
              <w:rPr>
                <w:rStyle w:val="bold"/>
              </w:rPr>
              <w:t>22.a.1</w:t>
            </w:r>
          </w:p>
        </w:tc>
        <w:tc>
          <w:tcPr>
            <w:tcW w:w="680" w:type="dxa"/>
            <w:shd w:val="clear" w:color="auto" w:fill="auto"/>
          </w:tcPr>
          <w:p w:rsidR="002045C3" w:rsidRPr="00F85968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2045C3" w:rsidRPr="001B4EC0" w:rsidRDefault="00891C38" w:rsidP="00650B2D">
            <w:pPr>
              <w:pStyle w:val="MNALOGA6"/>
            </w:pPr>
            <w:r>
              <w:t xml:space="preserve">ekvivalentno preoblikovanje do oblike </w:t>
            </w:r>
            <w:r>
              <w:rPr>
                <w:position w:val="-6"/>
              </w:rPr>
              <w:object w:dxaOrig="602" w:dyaOrig="269">
                <v:shape id="_x0000_i1264" type="#_x0000_t75" style="width:30pt;height:13.5pt" o:ole="">
                  <v:imagedata r:id="rId482" o:title=""/>
                </v:shape>
                <o:OLEObject Type="Embed" ProgID="Equation.DSMT4" ShapeID="_x0000_i1264" DrawAspect="Content" ObjectID="_1647662494" r:id="rId483"/>
              </w:object>
            </w:r>
            <w:r>
              <w:t xml:space="preserve"> (npr. </w:t>
            </w:r>
            <w:r>
              <w:rPr>
                <w:position w:val="-6"/>
              </w:rPr>
              <w:object w:dxaOrig="613" w:dyaOrig="269">
                <v:shape id="_x0000_i1265" type="#_x0000_t75" style="width:30.75pt;height:13.5pt" o:ole="">
                  <v:imagedata r:id="rId484" o:title=""/>
                </v:shape>
                <o:OLEObject Type="Embed" ProgID="Equation.DSMT4" ShapeID="_x0000_i1265" DrawAspect="Content" ObjectID="_1647662495" r:id="rId485"/>
              </w:object>
            </w:r>
            <w:r>
              <w:t>)</w:t>
            </w:r>
          </w:p>
        </w:tc>
        <w:tc>
          <w:tcPr>
            <w:tcW w:w="3005" w:type="dxa"/>
            <w:shd w:val="clear" w:color="auto" w:fill="auto"/>
          </w:tcPr>
          <w:p w:rsidR="002045C3" w:rsidRPr="001B4EC0" w:rsidRDefault="003A2392" w:rsidP="00650B2D">
            <w:pPr>
              <w:pStyle w:val="Normal43"/>
            </w:pPr>
          </w:p>
        </w:tc>
      </w:tr>
      <w:tr w:rsidR="00560E64" w:rsidTr="00A3665B">
        <w:tc>
          <w:tcPr>
            <w:tcW w:w="520" w:type="dxa"/>
            <w:vMerge/>
            <w:shd w:val="clear" w:color="auto" w:fill="auto"/>
          </w:tcPr>
          <w:p w:rsidR="002045C3" w:rsidRPr="00A518C2" w:rsidRDefault="003A2392" w:rsidP="00650B2D">
            <w:pPr>
              <w:pStyle w:val="Normal43"/>
              <w:jc w:val="center"/>
              <w:rPr>
                <w:rStyle w:val="bold"/>
              </w:rPr>
            </w:pP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518C2" w:rsidRDefault="00891C38" w:rsidP="00650B2D">
            <w:pPr>
              <w:pStyle w:val="Normal43"/>
              <w:jc w:val="center"/>
              <w:rPr>
                <w:rStyle w:val="bold"/>
              </w:rPr>
            </w:pPr>
            <w:r>
              <w:rPr>
                <w:rStyle w:val="bold"/>
              </w:rPr>
              <w:t>22.a.2</w:t>
            </w:r>
          </w:p>
        </w:tc>
        <w:tc>
          <w:tcPr>
            <w:tcW w:w="680" w:type="dxa"/>
            <w:shd w:val="clear" w:color="auto" w:fill="auto"/>
          </w:tcPr>
          <w:p w:rsidR="002045C3" w:rsidRPr="00F85968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2045C3" w:rsidRPr="001B4EC0" w:rsidRDefault="00891C38" w:rsidP="00650B2D">
            <w:pPr>
              <w:pStyle w:val="MNALOGA6"/>
            </w:pPr>
            <w:r>
              <w:rPr>
                <w:position w:val="-6"/>
              </w:rPr>
              <w:object w:dxaOrig="494" w:dyaOrig="269">
                <v:shape id="_x0000_i1266" type="#_x0000_t75" style="width:24.75pt;height:13.5pt" o:ole="">
                  <v:imagedata r:id="rId486" o:title=""/>
                </v:shape>
                <o:OLEObject Type="Embed" ProgID="Equation.DSMT4" ShapeID="_x0000_i1266" DrawAspect="Content" ObjectID="_1647662496" r:id="rId487"/>
              </w:object>
            </w:r>
          </w:p>
        </w:tc>
        <w:tc>
          <w:tcPr>
            <w:tcW w:w="3005" w:type="dxa"/>
            <w:shd w:val="clear" w:color="auto" w:fill="auto"/>
          </w:tcPr>
          <w:p w:rsidR="002045C3" w:rsidRPr="001B4EC0" w:rsidRDefault="00891C38" w:rsidP="00650B2D">
            <w:pPr>
              <w:pStyle w:val="Normal43"/>
            </w:pPr>
            <w:r>
              <w:t>Oziroma glede na 22.a.1.</w:t>
            </w:r>
          </w:p>
        </w:tc>
      </w:tr>
      <w:tr w:rsidR="00560E64" w:rsidTr="00A3665B">
        <w:tc>
          <w:tcPr>
            <w:tcW w:w="520" w:type="dxa"/>
            <w:vMerge w:val="restart"/>
            <w:shd w:val="clear" w:color="auto" w:fill="auto"/>
          </w:tcPr>
          <w:p w:rsidR="002045C3" w:rsidRPr="00A518C2" w:rsidRDefault="00891C38" w:rsidP="00650B2D">
            <w:pPr>
              <w:pStyle w:val="Normal43"/>
              <w:jc w:val="center"/>
              <w:rPr>
                <w:rStyle w:val="bold"/>
              </w:rPr>
            </w:pPr>
            <w:r>
              <w:rPr>
                <w:rStyle w:val="bold"/>
              </w:rPr>
              <w:t>22.b</w:t>
            </w: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3665B" w:rsidRDefault="00891C38" w:rsidP="00650B2D">
            <w:pPr>
              <w:pStyle w:val="Normal43"/>
              <w:jc w:val="center"/>
              <w:rPr>
                <w:rStyle w:val="bold"/>
                <w:spacing w:val="-2"/>
              </w:rPr>
            </w:pPr>
            <w:r w:rsidRPr="00A3665B">
              <w:rPr>
                <w:rStyle w:val="bold"/>
                <w:spacing w:val="-2"/>
              </w:rPr>
              <w:t>22.b.1</w:t>
            </w:r>
          </w:p>
        </w:tc>
        <w:tc>
          <w:tcPr>
            <w:tcW w:w="680" w:type="dxa"/>
            <w:shd w:val="clear" w:color="auto" w:fill="auto"/>
          </w:tcPr>
          <w:p w:rsidR="002045C3" w:rsidRPr="00F85968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891C38" w:rsidP="00650B2D">
            <w:pPr>
              <w:pStyle w:val="MNALOGA6"/>
            </w:pPr>
            <w:r>
              <w:t>pravilna odprava oklepajev na levi in desni strani enačbe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3A2392" w:rsidP="00650B2D">
            <w:pPr>
              <w:pStyle w:val="Normal43"/>
            </w:pPr>
          </w:p>
        </w:tc>
      </w:tr>
      <w:tr w:rsidR="00560E64" w:rsidTr="00A3665B">
        <w:tc>
          <w:tcPr>
            <w:tcW w:w="520" w:type="dxa"/>
            <w:vMerge/>
            <w:shd w:val="clear" w:color="auto" w:fill="auto"/>
          </w:tcPr>
          <w:p w:rsidR="002045C3" w:rsidRDefault="003A2392" w:rsidP="00650B2D">
            <w:pPr>
              <w:pStyle w:val="Normal43"/>
              <w:jc w:val="center"/>
              <w:rPr>
                <w:rStyle w:val="bold"/>
              </w:rPr>
            </w:pP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3665B" w:rsidRDefault="00891C38" w:rsidP="00650B2D">
            <w:pPr>
              <w:pStyle w:val="Normal43"/>
              <w:jc w:val="center"/>
              <w:rPr>
                <w:rStyle w:val="bold"/>
                <w:spacing w:val="-2"/>
              </w:rPr>
            </w:pPr>
            <w:r w:rsidRPr="00A3665B">
              <w:rPr>
                <w:rStyle w:val="bold"/>
                <w:spacing w:val="-2"/>
              </w:rPr>
              <w:t>22.b.2</w:t>
            </w:r>
          </w:p>
        </w:tc>
        <w:tc>
          <w:tcPr>
            <w:tcW w:w="680" w:type="dxa"/>
            <w:shd w:val="clear" w:color="auto" w:fill="auto"/>
          </w:tcPr>
          <w:p w:rsidR="002045C3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891C38" w:rsidP="00650B2D">
            <w:pPr>
              <w:pStyle w:val="MNALOGA6"/>
            </w:pPr>
            <w:r>
              <w:t>e</w:t>
            </w:r>
            <w:r w:rsidRPr="00913365">
              <w:t>kvivalentno p</w:t>
            </w:r>
            <w:r>
              <w:t xml:space="preserve">reoblikovanje do oblike </w:t>
            </w:r>
            <w:r>
              <w:rPr>
                <w:position w:val="-6"/>
              </w:rPr>
              <w:object w:dxaOrig="602" w:dyaOrig="269">
                <v:shape id="_x0000_i1267" type="#_x0000_t75" style="width:30pt;height:13.5pt" o:ole="">
                  <v:imagedata r:id="rId482" o:title=""/>
                </v:shape>
                <o:OLEObject Type="Embed" ProgID="Equation.DSMT4" ShapeID="_x0000_i1267" DrawAspect="Content" ObjectID="_1647662497" r:id="rId488"/>
              </w:object>
            </w:r>
            <w:r>
              <w:t xml:space="preserve"> (npr.</w:t>
            </w:r>
            <w:r>
              <w:rPr>
                <w:position w:val="-6"/>
              </w:rPr>
              <w:object w:dxaOrig="731" w:dyaOrig="269">
                <v:shape id="_x0000_i1268" type="#_x0000_t75" style="width:36.75pt;height:13.5pt" o:ole="">
                  <v:imagedata r:id="rId489" o:title=""/>
                </v:shape>
                <o:OLEObject Type="Embed" ProgID="Equation.DSMT4" ShapeID="_x0000_i1268" DrawAspect="Content" ObjectID="_1647662498" r:id="rId490"/>
              </w:object>
            </w:r>
            <w:r w:rsidRPr="00913365">
              <w:t>)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891C38" w:rsidP="00650B2D">
            <w:pPr>
              <w:pStyle w:val="Normal43"/>
            </w:pPr>
            <w:r>
              <w:t>Oziroma glede na 22.b.1.</w:t>
            </w:r>
          </w:p>
        </w:tc>
      </w:tr>
      <w:tr w:rsidR="00560E64" w:rsidTr="00A3665B">
        <w:tc>
          <w:tcPr>
            <w:tcW w:w="520" w:type="dxa"/>
            <w:vMerge/>
            <w:shd w:val="clear" w:color="auto" w:fill="auto"/>
          </w:tcPr>
          <w:p w:rsidR="002045C3" w:rsidRDefault="003A2392" w:rsidP="00650B2D">
            <w:pPr>
              <w:pStyle w:val="Normal43"/>
              <w:jc w:val="center"/>
              <w:rPr>
                <w:rStyle w:val="bold"/>
              </w:rPr>
            </w:pP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3665B" w:rsidRDefault="00891C38" w:rsidP="00650B2D">
            <w:pPr>
              <w:pStyle w:val="Normal43"/>
              <w:jc w:val="center"/>
              <w:rPr>
                <w:rStyle w:val="bold"/>
                <w:spacing w:val="-2"/>
              </w:rPr>
            </w:pPr>
            <w:r w:rsidRPr="00A3665B">
              <w:rPr>
                <w:rStyle w:val="bold"/>
                <w:spacing w:val="-2"/>
              </w:rPr>
              <w:t>22.b.3</w:t>
            </w:r>
          </w:p>
        </w:tc>
        <w:tc>
          <w:tcPr>
            <w:tcW w:w="680" w:type="dxa"/>
            <w:shd w:val="clear" w:color="auto" w:fill="auto"/>
          </w:tcPr>
          <w:p w:rsidR="002045C3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891C38" w:rsidP="00650B2D">
            <w:pPr>
              <w:pStyle w:val="MNALOGA6"/>
            </w:pPr>
            <w:r>
              <w:rPr>
                <w:position w:val="-6"/>
              </w:rPr>
              <w:object w:dxaOrig="494" w:dyaOrig="269">
                <v:shape id="_x0000_i1269" type="#_x0000_t75" style="width:24.75pt;height:13.5pt" o:ole="">
                  <v:imagedata r:id="rId491" o:title=""/>
                </v:shape>
                <o:OLEObject Type="Embed" ProgID="Equation.DSMT4" ShapeID="_x0000_i1269" DrawAspect="Content" ObjectID="_1647662499" r:id="rId492"/>
              </w:objec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891C38" w:rsidP="00650B2D">
            <w:pPr>
              <w:pStyle w:val="Normal43"/>
            </w:pPr>
            <w:r>
              <w:t>Oziroma glede na 22</w:t>
            </w:r>
            <w:r w:rsidRPr="00913365">
              <w:t>.b.</w:t>
            </w:r>
            <w:r>
              <w:t>2.</w:t>
            </w:r>
          </w:p>
        </w:tc>
      </w:tr>
      <w:tr w:rsidR="00560E64" w:rsidTr="00A3665B">
        <w:tc>
          <w:tcPr>
            <w:tcW w:w="520" w:type="dxa"/>
            <w:vMerge/>
            <w:shd w:val="clear" w:color="auto" w:fill="auto"/>
          </w:tcPr>
          <w:p w:rsidR="002045C3" w:rsidRDefault="003A2392" w:rsidP="00650B2D">
            <w:pPr>
              <w:pStyle w:val="Normal43"/>
              <w:jc w:val="center"/>
              <w:rPr>
                <w:rStyle w:val="bold"/>
              </w:rPr>
            </w:pPr>
          </w:p>
        </w:tc>
        <w:tc>
          <w:tcPr>
            <w:tcW w:w="614" w:type="dxa"/>
            <w:shd w:val="clear" w:color="auto" w:fill="auto"/>
            <w:tcMar>
              <w:left w:w="28" w:type="dxa"/>
              <w:right w:w="28" w:type="dxa"/>
            </w:tcMar>
          </w:tcPr>
          <w:p w:rsidR="002045C3" w:rsidRPr="00A3665B" w:rsidRDefault="00891C38" w:rsidP="00650B2D">
            <w:pPr>
              <w:pStyle w:val="Normal43"/>
              <w:jc w:val="center"/>
              <w:rPr>
                <w:rStyle w:val="bold"/>
                <w:spacing w:val="-2"/>
              </w:rPr>
            </w:pPr>
            <w:r w:rsidRPr="00A3665B">
              <w:rPr>
                <w:rStyle w:val="bold"/>
                <w:spacing w:val="-2"/>
              </w:rPr>
              <w:t>22.b.4</w:t>
            </w:r>
          </w:p>
        </w:tc>
        <w:tc>
          <w:tcPr>
            <w:tcW w:w="680" w:type="dxa"/>
            <w:shd w:val="clear" w:color="auto" w:fill="auto"/>
          </w:tcPr>
          <w:p w:rsidR="002045C3" w:rsidRDefault="00891C38" w:rsidP="00650B2D">
            <w:pPr>
              <w:pStyle w:val="Normal43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2045C3" w:rsidRDefault="00891C38" w:rsidP="00650B2D">
            <w:pPr>
              <w:pStyle w:val="MNALOGA6"/>
              <w:numPr>
                <w:ilvl w:val="0"/>
                <w:numId w:val="0"/>
              </w:numPr>
              <w:ind w:left="170" w:hanging="170"/>
            </w:pPr>
            <w:r>
              <w:t>Eden od:</w:t>
            </w:r>
          </w:p>
          <w:p w:rsidR="002045C3" w:rsidRDefault="00891C38" w:rsidP="00650B2D">
            <w:pPr>
              <w:pStyle w:val="MNALOGA6"/>
            </w:pPr>
            <w:r>
              <w:t>Če je v 22.b.3 rešitev</w:t>
            </w:r>
            <w:r>
              <w:rPr>
                <w:position w:val="-6"/>
              </w:rPr>
              <w:object w:dxaOrig="494" w:dyaOrig="269">
                <v:shape id="_x0000_i1270" type="#_x0000_t75" style="width:24.75pt;height:13.5pt" o:ole="">
                  <v:imagedata r:id="rId493" o:title=""/>
                </v:shape>
                <o:OLEObject Type="Embed" ProgID="Equation.DSMT4" ShapeID="_x0000_i1270" DrawAspect="Content" ObjectID="_1647662500" r:id="rId494"/>
              </w:object>
            </w:r>
            <w:r>
              <w:t xml:space="preserve">, sta vrednosti leve in desne strani enačbe enaki </w:t>
            </w:r>
            <w:r>
              <w:rPr>
                <w:position w:val="-6"/>
              </w:rPr>
              <w:object w:dxaOrig="301" w:dyaOrig="269">
                <v:shape id="_x0000_i1271" type="#_x0000_t75" style="width:15pt;height:13.5pt" o:ole="">
                  <v:imagedata r:id="rId495" o:title=""/>
                </v:shape>
                <o:OLEObject Type="Embed" ProgID="Equation.DSMT4" ShapeID="_x0000_i1271" DrawAspect="Content" ObjectID="_1647662501" r:id="rId496"/>
              </w:object>
            </w:r>
            <w:r>
              <w:t>.</w:t>
            </w:r>
          </w:p>
          <w:p w:rsidR="002045C3" w:rsidRPr="001B4EC0" w:rsidRDefault="00891C38" w:rsidP="00650B2D">
            <w:pPr>
              <w:pStyle w:val="MNALOGA6"/>
            </w:pPr>
            <w:r>
              <w:t xml:space="preserve">Če v 22.b.3 rešitev ni </w:t>
            </w:r>
            <w:r>
              <w:rPr>
                <w:position w:val="-6"/>
              </w:rPr>
              <w:object w:dxaOrig="494" w:dyaOrig="269">
                <v:shape id="_x0000_i1272" type="#_x0000_t75" style="width:24.75pt;height:13.5pt" o:ole="">
                  <v:imagedata r:id="rId493" o:title=""/>
                </v:shape>
                <o:OLEObject Type="Embed" ProgID="Equation.DSMT4" ShapeID="_x0000_i1272" DrawAspect="Content" ObjectID="_1647662502" r:id="rId497"/>
              </w:object>
            </w:r>
            <w:r>
              <w:t xml:space="preserve">, sta vrednosti leve in desne strani enačbe različni, učenec mora sporočiti, da dobljena vrednost za </w:t>
            </w:r>
            <w:r>
              <w:rPr>
                <w:position w:val="-6"/>
              </w:rPr>
              <w:object w:dxaOrig="183" w:dyaOrig="193">
                <v:shape id="_x0000_i1273" type="#_x0000_t75" style="width:9pt;height:9.75pt" o:ole="">
                  <v:imagedata r:id="rId498" o:title=""/>
                </v:shape>
                <o:OLEObject Type="Embed" ProgID="Equation.DSMT4" ShapeID="_x0000_i1273" DrawAspect="Content" ObjectID="_1647662503" r:id="rId499"/>
              </w:object>
            </w:r>
            <w:r>
              <w:t xml:space="preserve"> v 22.b.3 ni rešitev enačbe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2045C3" w:rsidRPr="001B4EC0" w:rsidRDefault="003A2392" w:rsidP="00650B2D">
            <w:pPr>
              <w:pStyle w:val="Normal43"/>
            </w:pPr>
          </w:p>
        </w:tc>
      </w:tr>
      <w:tr w:rsidR="00560E64" w:rsidTr="00A3665B">
        <w:tc>
          <w:tcPr>
            <w:tcW w:w="1134" w:type="dxa"/>
            <w:gridSpan w:val="2"/>
            <w:shd w:val="clear" w:color="auto" w:fill="auto"/>
            <w:vAlign w:val="center"/>
          </w:tcPr>
          <w:p w:rsidR="002045C3" w:rsidRPr="006C3450" w:rsidRDefault="00891C38" w:rsidP="00650B2D">
            <w:pPr>
              <w:pStyle w:val="MTabela-glava"/>
              <w:jc w:val="center"/>
              <w:rPr>
                <w:rStyle w:val="bold"/>
                <w:b w:val="0"/>
                <w:szCs w:val="16"/>
              </w:rPr>
            </w:pPr>
            <w:r w:rsidRPr="006C3450">
              <w:rPr>
                <w:rStyle w:val="bold"/>
                <w:szCs w:val="16"/>
              </w:rPr>
              <w:t>Skupaj</w:t>
            </w:r>
          </w:p>
        </w:tc>
        <w:tc>
          <w:tcPr>
            <w:tcW w:w="680" w:type="dxa"/>
            <w:shd w:val="clear" w:color="auto" w:fill="auto"/>
          </w:tcPr>
          <w:p w:rsidR="002045C3" w:rsidRPr="00A518C2" w:rsidRDefault="00891C38" w:rsidP="00650B2D">
            <w:pPr>
              <w:pStyle w:val="Normal43"/>
              <w:jc w:val="center"/>
              <w:rPr>
                <w:rStyle w:val="bold"/>
              </w:rPr>
            </w:pPr>
            <w:r>
              <w:rPr>
                <w:rStyle w:val="bold"/>
              </w:rPr>
              <w:t>6</w:t>
            </w:r>
          </w:p>
        </w:tc>
        <w:tc>
          <w:tcPr>
            <w:tcW w:w="7258" w:type="dxa"/>
            <w:gridSpan w:val="2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2045C3" w:rsidRPr="001B4EC0" w:rsidRDefault="003A2392" w:rsidP="00650B2D">
            <w:pPr>
              <w:pStyle w:val="Normal43"/>
            </w:pPr>
          </w:p>
        </w:tc>
      </w:tr>
    </w:tbl>
    <w:p w:rsidR="002045C3" w:rsidRDefault="003A2392" w:rsidP="002045C3">
      <w:pPr>
        <w:pStyle w:val="Normal43"/>
      </w:pPr>
    </w:p>
    <w:tbl>
      <w:tblPr>
        <w:tblStyle w:val="9okvirzanalogo1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560E64" w:rsidTr="00F80958">
        <w:tc>
          <w:tcPr>
            <w:tcW w:w="9299" w:type="dxa"/>
          </w:tcPr>
          <w:p w:rsidR="006515E4" w:rsidRDefault="003A2392" w:rsidP="00F80958">
            <w:pPr>
              <w:pStyle w:val="9abcvprasanja5"/>
              <w:rPr>
                <w:rFonts w:eastAsia="Calibri"/>
              </w:rPr>
            </w:pPr>
          </w:p>
          <w:p w:rsidR="00560E64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.</w:t>
            </w:r>
            <w:r>
              <w:rPr>
                <w:rFonts w:eastAsia="Calibri"/>
              </w:rPr>
              <w:tab/>
              <w:t>a)</w:t>
            </w:r>
            <w:r>
              <w:rPr>
                <w:rFonts w:eastAsia="Calibri"/>
              </w:rPr>
              <w:tab/>
              <w:t>Reši enačbo</w:t>
            </w:r>
            <w:r w:rsidRPr="008D2459">
              <w:rPr>
                <w:rFonts w:eastAsia="Calibri"/>
              </w:rPr>
              <w:t xml:space="preserve"> </w:t>
            </w:r>
            <w:r>
              <w:rPr>
                <w:rFonts w:eastAsia="Calibri"/>
                <w:position w:val="-20"/>
              </w:rPr>
              <w:object w:dxaOrig="1335" w:dyaOrig="525">
                <v:shape id="_x0000_i1274" type="#_x0000_t75" style="width:66.75pt;height:26.25pt" o:ole="">
                  <v:imagedata r:id="rId500" o:title=""/>
                </v:shape>
                <o:OLEObject Type="Embed" ProgID="Equation.DSMT4" ShapeID="_x0000_i1274" DrawAspect="Content" ObjectID="_1647662504" r:id="rId501"/>
              </w:object>
            </w:r>
            <w:r>
              <w:rPr>
                <w:rFonts w:eastAsia="Calibri"/>
              </w:rPr>
              <w:t>.</w:t>
            </w:r>
          </w:p>
          <w:p w:rsidR="006515E4" w:rsidRPr="008D2459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</w:r>
            <w:r w:rsidRPr="008D2459">
              <w:rPr>
                <w:rFonts w:eastAsia="Calibri"/>
              </w:rPr>
              <w:t xml:space="preserve">Reševanje: </w:t>
            </w: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891C38" w:rsidP="00F80958">
            <w:pPr>
              <w:pStyle w:val="9Toke3"/>
              <w:rPr>
                <w:rFonts w:eastAsia="Calibri"/>
              </w:rPr>
            </w:pPr>
            <w:r>
              <w:rPr>
                <w:rFonts w:eastAsia="Calibri"/>
              </w:rPr>
              <w:t xml:space="preserve">(2 </w:t>
            </w:r>
            <w:r w:rsidRPr="008D2459">
              <w:rPr>
                <w:rFonts w:eastAsia="Calibri"/>
              </w:rPr>
              <w:t>točki)</w:t>
            </w:r>
          </w:p>
          <w:p w:rsidR="006515E4" w:rsidRPr="008D2459" w:rsidRDefault="003A2392" w:rsidP="00F80958">
            <w:pPr>
              <w:pStyle w:val="Normal44"/>
              <w:rPr>
                <w:rFonts w:eastAsiaTheme="minorEastAsia"/>
              </w:rPr>
            </w:pPr>
          </w:p>
          <w:p w:rsidR="006515E4" w:rsidRPr="008D2459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.</w:t>
            </w:r>
            <w:r>
              <w:rPr>
                <w:rFonts w:eastAsia="Calibri"/>
              </w:rPr>
              <w:tab/>
              <w:t>b)</w:t>
            </w:r>
            <w:r>
              <w:rPr>
                <w:rFonts w:eastAsia="Calibri"/>
              </w:rPr>
              <w:tab/>
              <w:t>Utemelji</w:t>
            </w:r>
            <w:r w:rsidRPr="008D2459">
              <w:rPr>
                <w:rFonts w:eastAsia="Calibri"/>
              </w:rPr>
              <w:t xml:space="preserve">, ali je </w:t>
            </w:r>
            <w:r>
              <w:rPr>
                <w:rFonts w:eastAsia="Calibri"/>
                <w:position w:val="-20"/>
              </w:rPr>
              <w:object w:dxaOrig="600" w:dyaOrig="525">
                <v:shape id="_x0000_i1275" type="#_x0000_t75" style="width:30pt;height:26.25pt" o:ole="">
                  <v:imagedata r:id="rId502" o:title=""/>
                </v:shape>
                <o:OLEObject Type="Embed" ProgID="Equation.DSMT4" ShapeID="_x0000_i1275" DrawAspect="Content" ObjectID="_1647662505" r:id="rId503"/>
              </w:object>
            </w:r>
            <w:r>
              <w:rPr>
                <w:rFonts w:eastAsia="Calibri"/>
              </w:rPr>
              <w:t xml:space="preserve"> </w:t>
            </w:r>
            <w:r w:rsidRPr="008D2459">
              <w:rPr>
                <w:rFonts w:eastAsia="Calibri"/>
              </w:rPr>
              <w:t xml:space="preserve">rešitev enačbe </w:t>
            </w:r>
            <w:r>
              <w:rPr>
                <w:rFonts w:eastAsia="Calibri"/>
                <w:position w:val="-6"/>
              </w:rPr>
              <w:object w:dxaOrig="1515" w:dyaOrig="270">
                <v:shape id="_x0000_i1276" type="#_x0000_t75" style="width:75.75pt;height:13.5pt" o:ole="">
                  <v:imagedata r:id="rId504" o:title=""/>
                </v:shape>
                <o:OLEObject Type="Embed" ProgID="Equation.DSMT4" ShapeID="_x0000_i1276" DrawAspect="Content" ObjectID="_1647662506" r:id="rId505"/>
              </w:object>
            </w:r>
          </w:p>
          <w:p w:rsidR="006515E4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  <w:t>Utemeljitev:</w:t>
            </w: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891C38" w:rsidP="00F80958">
            <w:pPr>
              <w:pStyle w:val="9Toke3"/>
              <w:rPr>
                <w:rFonts w:eastAsia="Calibri"/>
              </w:rPr>
            </w:pPr>
            <w:r>
              <w:rPr>
                <w:rFonts w:eastAsia="Calibri"/>
              </w:rPr>
              <w:t>(1 točka</w:t>
            </w:r>
            <w:r w:rsidRPr="008D2459">
              <w:rPr>
                <w:rFonts w:eastAsia="Calibri"/>
              </w:rPr>
              <w:t>)</w:t>
            </w: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>23.</w:t>
            </w:r>
            <w:r>
              <w:rPr>
                <w:rFonts w:eastAsia="Calibri"/>
              </w:rPr>
              <w:tab/>
              <w:t>c)</w:t>
            </w:r>
            <w:r>
              <w:rPr>
                <w:rFonts w:eastAsia="Calibri"/>
              </w:rPr>
              <w:tab/>
              <w:t>Poenostavi izraz.</w:t>
            </w:r>
          </w:p>
          <w:p w:rsidR="006515E4" w:rsidRPr="008D2459" w:rsidRDefault="00891C38" w:rsidP="00F80958">
            <w:pPr>
              <w:pStyle w:val="9abcvprasanja5"/>
              <w:rPr>
                <w:rFonts w:eastAsia="Calibri"/>
              </w:rPr>
            </w:pP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tab/>
            </w:r>
            <w:r>
              <w:rPr>
                <w:rFonts w:eastAsia="Calibri"/>
                <w:position w:val="-12"/>
              </w:rPr>
              <w:object w:dxaOrig="2415" w:dyaOrig="420">
                <v:shape id="_x0000_i1277" type="#_x0000_t75" style="width:120.75pt;height:21pt" o:ole="">
                  <v:imagedata r:id="rId506" o:title=""/>
                </v:shape>
                <o:OLEObject Type="Embed" ProgID="Equation.DSMT4" ShapeID="_x0000_i1277" DrawAspect="Content" ObjectID="_1647662507" r:id="rId507"/>
              </w:object>
            </w: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8D2459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F07946" w:rsidRDefault="003A2392" w:rsidP="00F80958">
            <w:pPr>
              <w:pStyle w:val="Normal44"/>
              <w:rPr>
                <w:rFonts w:eastAsia="Calibri"/>
              </w:rPr>
            </w:pPr>
          </w:p>
          <w:p w:rsidR="006515E4" w:rsidRPr="00F07946" w:rsidRDefault="00891C38" w:rsidP="00F80958">
            <w:pPr>
              <w:pStyle w:val="9Toke3"/>
            </w:pPr>
            <w:r>
              <w:lastRenderedPageBreak/>
              <w:t>(3 točke)</w:t>
            </w:r>
          </w:p>
        </w:tc>
      </w:tr>
    </w:tbl>
    <w:p w:rsidR="006515E4" w:rsidRDefault="00891C38" w:rsidP="006515E4">
      <w:pPr>
        <w:pStyle w:val="Normal44"/>
      </w:pPr>
      <w:r>
        <w:lastRenderedPageBreak/>
        <w:br w:type="page"/>
      </w:r>
    </w:p>
    <w:p w:rsidR="001C338D" w:rsidRPr="006515E4" w:rsidRDefault="003A2392" w:rsidP="006515E4">
      <w:pPr>
        <w:pStyle w:val="Normal44"/>
      </w:pP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66"/>
        <w:gridCol w:w="671"/>
        <w:gridCol w:w="679"/>
        <w:gridCol w:w="4144"/>
        <w:gridCol w:w="2935"/>
      </w:tblGrid>
      <w:tr w:rsidR="00560E64" w:rsidTr="00F80958">
        <w:tc>
          <w:tcPr>
            <w:tcW w:w="11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1A4C51" w:rsidRPr="006C3450" w:rsidRDefault="00891C38" w:rsidP="00F80958">
            <w:pPr>
              <w:pStyle w:val="MTabela-glava0"/>
              <w:rPr>
                <w:szCs w:val="16"/>
              </w:rPr>
            </w:pPr>
            <w:r w:rsidRPr="006C3450">
              <w:rPr>
                <w:rFonts w:ascii="Arial" w:eastAsia="Arial" w:hAnsi="Arial" w:cs="Arial"/>
                <w:sz w:val="24"/>
                <w:szCs w:val="16"/>
              </w:rPr>
              <w:t>Rešitev</w:t>
            </w:r>
            <w:r w:rsidRPr="006C3450">
              <w:rPr>
                <w:rFonts w:ascii="Arial" w:eastAsia="Arial" w:hAnsi="Arial" w:cs="Arial"/>
                <w:sz w:val="24"/>
                <w:szCs w:val="16"/>
              </w:rPr>
              <w:br/>
            </w:r>
            <w:r w:rsidRPr="006C3450">
              <w:rPr>
                <w:szCs w:val="16"/>
              </w:rPr>
              <w:t>Naloga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1A4C51" w:rsidRPr="006C3450" w:rsidRDefault="00891C38" w:rsidP="00F80958">
            <w:pPr>
              <w:pStyle w:val="MTabela-glava0"/>
              <w:jc w:val="center"/>
              <w:rPr>
                <w:szCs w:val="16"/>
              </w:rPr>
            </w:pPr>
            <w:r w:rsidRPr="006C3450">
              <w:rPr>
                <w:szCs w:val="16"/>
              </w:rPr>
              <w:t>Točke</w:t>
            </w:r>
          </w:p>
        </w:tc>
        <w:tc>
          <w:tcPr>
            <w:tcW w:w="4253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1A4C51" w:rsidRPr="006C3450" w:rsidRDefault="00891C38" w:rsidP="00F80958">
            <w:pPr>
              <w:pStyle w:val="MTabela-glava0"/>
              <w:rPr>
                <w:szCs w:val="16"/>
              </w:rPr>
            </w:pPr>
            <w:r w:rsidRPr="006C3450">
              <w:rPr>
                <w:szCs w:val="16"/>
              </w:rPr>
              <w:t>Odgovor</w:t>
            </w:r>
          </w:p>
        </w:tc>
        <w:tc>
          <w:tcPr>
            <w:tcW w:w="300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1A4C51" w:rsidRPr="006C3450" w:rsidRDefault="00891C38" w:rsidP="00F80958">
            <w:pPr>
              <w:pStyle w:val="MTabela-glava0"/>
              <w:rPr>
                <w:szCs w:val="16"/>
              </w:rPr>
            </w:pPr>
            <w:r w:rsidRPr="006C3450">
              <w:rPr>
                <w:szCs w:val="16"/>
              </w:rPr>
              <w:t>Dodatna navodila</w:t>
            </w:r>
          </w:p>
        </w:tc>
      </w:tr>
      <w:tr w:rsidR="00560E64" w:rsidTr="00F80958">
        <w:tc>
          <w:tcPr>
            <w:tcW w:w="569" w:type="dxa"/>
            <w:vMerge w:val="restart"/>
            <w:shd w:val="clear" w:color="auto" w:fill="auto"/>
          </w:tcPr>
          <w:p w:rsidR="001A4C51" w:rsidRPr="00A518C2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a</w:t>
            </w:r>
          </w:p>
        </w:tc>
        <w:tc>
          <w:tcPr>
            <w:tcW w:w="570" w:type="dxa"/>
            <w:shd w:val="clear" w:color="auto" w:fill="auto"/>
          </w:tcPr>
          <w:p w:rsidR="001A4C51" w:rsidRPr="00A518C2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a.1</w:t>
            </w:r>
          </w:p>
        </w:tc>
        <w:tc>
          <w:tcPr>
            <w:tcW w:w="680" w:type="dxa"/>
            <w:shd w:val="clear" w:color="auto" w:fill="auto"/>
          </w:tcPr>
          <w:p w:rsidR="001A4C51" w:rsidRPr="00F85968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1A4C51" w:rsidRPr="000369EE" w:rsidRDefault="00891C38" w:rsidP="00F80958">
            <w:pPr>
              <w:pStyle w:val="MNALOGA7"/>
            </w:pPr>
            <w:r>
              <w:t xml:space="preserve">Ekvivalentno preoblikovanje enačbe z ulomkom (npr. do oblike  </w:t>
            </w:r>
            <w:r>
              <w:rPr>
                <w:position w:val="-6"/>
              </w:rPr>
              <w:object w:dxaOrig="1170" w:dyaOrig="270">
                <v:shape id="_x0000_i1278" type="#_x0000_t75" style="width:58.5pt;height:13.5pt" o:ole="">
                  <v:imagedata r:id="rId508" o:title=""/>
                </v:shape>
                <o:OLEObject Type="Embed" ProgID="Equation.DSMT4" ShapeID="_x0000_i1278" DrawAspect="Content" ObjectID="_1647662508" r:id="rId509"/>
              </w:object>
            </w:r>
            <w:r>
              <w:t xml:space="preserve"> oz.</w:t>
            </w:r>
            <w:r>
              <w:rPr>
                <w:position w:val="-6"/>
              </w:rPr>
              <w:object w:dxaOrig="645" w:dyaOrig="270">
                <v:shape id="_x0000_i1279" type="#_x0000_t75" style="width:32.25pt;height:13.5pt" o:ole="">
                  <v:imagedata r:id="rId510" o:title=""/>
                </v:shape>
                <o:OLEObject Type="Embed" ProgID="Equation.DSMT4" ShapeID="_x0000_i1279" DrawAspect="Content" ObjectID="_1647662509" r:id="rId511"/>
              </w:object>
            </w:r>
            <w:r>
              <w:t>).</w:t>
            </w:r>
          </w:p>
        </w:tc>
        <w:tc>
          <w:tcPr>
            <w:tcW w:w="3005" w:type="dxa"/>
            <w:shd w:val="clear" w:color="auto" w:fill="auto"/>
          </w:tcPr>
          <w:p w:rsidR="001A4C51" w:rsidRPr="001B4EC0" w:rsidRDefault="003A2392" w:rsidP="00F80958">
            <w:pPr>
              <w:pStyle w:val="Normal45"/>
            </w:pPr>
          </w:p>
        </w:tc>
      </w:tr>
      <w:tr w:rsidR="00560E64" w:rsidTr="00F80958">
        <w:tc>
          <w:tcPr>
            <w:tcW w:w="569" w:type="dxa"/>
            <w:vMerge/>
            <w:shd w:val="clear" w:color="auto" w:fill="auto"/>
          </w:tcPr>
          <w:p w:rsidR="001A4C51" w:rsidRDefault="003A2392" w:rsidP="00F80958">
            <w:pPr>
              <w:pStyle w:val="Normal45"/>
              <w:jc w:val="center"/>
              <w:rPr>
                <w:rStyle w:val="bold0"/>
              </w:rPr>
            </w:pPr>
          </w:p>
        </w:tc>
        <w:tc>
          <w:tcPr>
            <w:tcW w:w="57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a.2</w:t>
            </w:r>
          </w:p>
        </w:tc>
        <w:tc>
          <w:tcPr>
            <w:tcW w:w="68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1A4C51" w:rsidRPr="006F2614" w:rsidRDefault="00891C38" w:rsidP="001A4C51">
            <w:pPr>
              <w:pStyle w:val="Normal45"/>
              <w:numPr>
                <w:ilvl w:val="0"/>
                <w:numId w:val="12"/>
              </w:numPr>
            </w:pPr>
            <w:r>
              <w:rPr>
                <w:position w:val="-6"/>
              </w:rPr>
              <w:object w:dxaOrig="600" w:dyaOrig="270">
                <v:shape id="_x0000_i1280" type="#_x0000_t75" style="width:30pt;height:13.5pt" o:ole="">
                  <v:imagedata r:id="rId512" o:title=""/>
                </v:shape>
                <o:OLEObject Type="Embed" ProgID="Equation.DSMT4" ShapeID="_x0000_i1280" DrawAspect="Content" ObjectID="_1647662510" r:id="rId513"/>
              </w:object>
            </w:r>
          </w:p>
        </w:tc>
        <w:tc>
          <w:tcPr>
            <w:tcW w:w="3005" w:type="dxa"/>
            <w:shd w:val="clear" w:color="auto" w:fill="auto"/>
          </w:tcPr>
          <w:p w:rsidR="001A4C51" w:rsidRPr="001B4EC0" w:rsidRDefault="00891C38" w:rsidP="003D2A71">
            <w:pPr>
              <w:pStyle w:val="Normal45"/>
            </w:pPr>
            <w:r>
              <w:t>Točko 23.a.2 učenec dobi le, če rešitev sledi iz pravilnega postopka reševanja.</w:t>
            </w:r>
          </w:p>
        </w:tc>
      </w:tr>
      <w:tr w:rsidR="00560E64" w:rsidTr="00F80958">
        <w:tc>
          <w:tcPr>
            <w:tcW w:w="1139" w:type="dxa"/>
            <w:gridSpan w:val="2"/>
            <w:shd w:val="clear" w:color="auto" w:fill="auto"/>
          </w:tcPr>
          <w:p w:rsidR="001A4C51" w:rsidRPr="00A518C2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b</w:t>
            </w:r>
          </w:p>
        </w:tc>
        <w:tc>
          <w:tcPr>
            <w:tcW w:w="680" w:type="dxa"/>
            <w:shd w:val="clear" w:color="auto" w:fill="auto"/>
          </w:tcPr>
          <w:p w:rsidR="001A4C51" w:rsidRPr="00F85968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1A4C51" w:rsidRPr="006F2614" w:rsidRDefault="00891C38" w:rsidP="001A4C51">
            <w:pPr>
              <w:pStyle w:val="Normal45"/>
              <w:numPr>
                <w:ilvl w:val="0"/>
                <w:numId w:val="12"/>
              </w:numPr>
            </w:pPr>
            <w:r>
              <w:t xml:space="preserve">Ustrezna utemeljitev, da </w:t>
            </w:r>
            <w:r>
              <w:rPr>
                <w:position w:val="-18"/>
              </w:rPr>
              <w:object w:dxaOrig="540" w:dyaOrig="480">
                <v:shape id="_x0000_i1281" type="#_x0000_t75" style="width:27pt;height:24pt" o:ole="">
                  <v:imagedata r:id="rId514" o:title=""/>
                </v:shape>
                <o:OLEObject Type="Embed" ProgID="Equation.DSMT4" ShapeID="_x0000_i1281" DrawAspect="Content" ObjectID="_1647662511" r:id="rId515"/>
              </w:object>
            </w:r>
            <w:r>
              <w:t xml:space="preserve"> ni rešitev dane enačbe (npr. ugotovitev, da vrednost leve strani ni enaka vrednosti desne strani enačbe, če v enačbo vstavi </w:t>
            </w:r>
            <w:r>
              <w:rPr>
                <w:position w:val="-18"/>
              </w:rPr>
              <w:object w:dxaOrig="540" w:dyaOrig="480">
                <v:shape id="_x0000_i1282" type="#_x0000_t75" style="width:27pt;height:24pt" o:ole="">
                  <v:imagedata r:id="rId514" o:title=""/>
                </v:shape>
                <o:OLEObject Type="Embed" ProgID="Equation.DSMT4" ShapeID="_x0000_i1282" DrawAspect="Content" ObjectID="_1647662512" r:id="rId516"/>
              </w:object>
            </w:r>
            <w:r>
              <w:t>).</w:t>
            </w:r>
          </w:p>
        </w:tc>
        <w:tc>
          <w:tcPr>
            <w:tcW w:w="3005" w:type="dxa"/>
            <w:shd w:val="clear" w:color="auto" w:fill="auto"/>
          </w:tcPr>
          <w:p w:rsidR="001A4C51" w:rsidRPr="001B4EC0" w:rsidRDefault="00891C38" w:rsidP="003D2A71">
            <w:pPr>
              <w:pStyle w:val="Normal45"/>
            </w:pPr>
            <w:r>
              <w:t>Točko 23.b dobi učenec le, če ni računskih in postopkovnih napak pri reševanju enačbe ali pri preizkusu.</w:t>
            </w:r>
          </w:p>
        </w:tc>
      </w:tr>
      <w:tr w:rsidR="00560E64" w:rsidTr="00F80958">
        <w:trPr>
          <w:trHeight w:val="288"/>
        </w:trPr>
        <w:tc>
          <w:tcPr>
            <w:tcW w:w="569" w:type="dxa"/>
            <w:vMerge w:val="restart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c</w:t>
            </w:r>
          </w:p>
        </w:tc>
        <w:tc>
          <w:tcPr>
            <w:tcW w:w="57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c.1</w:t>
            </w:r>
          </w:p>
        </w:tc>
        <w:tc>
          <w:tcPr>
            <w:tcW w:w="68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shd w:val="clear" w:color="auto" w:fill="auto"/>
          </w:tcPr>
          <w:p w:rsidR="001A4C51" w:rsidRPr="004B5E37" w:rsidRDefault="00891C38" w:rsidP="00F80958">
            <w:pPr>
              <w:pStyle w:val="MNALOGA7"/>
            </w:pPr>
            <w:r>
              <w:t xml:space="preserve">Izračunan kvadrat dvočlenika </w:t>
            </w:r>
            <w:r>
              <w:rPr>
                <w:position w:val="-6"/>
              </w:rPr>
              <w:object w:dxaOrig="975" w:dyaOrig="300">
                <v:shape id="_x0000_i1283" type="#_x0000_t75" style="width:48.75pt;height:15pt" o:ole="">
                  <v:imagedata r:id="rId517" o:title=""/>
                </v:shape>
                <o:OLEObject Type="Embed" ProgID="Equation.DSMT4" ShapeID="_x0000_i1283" DrawAspect="Content" ObjectID="_1647662513" r:id="rId518"/>
              </w:object>
            </w:r>
            <w:r>
              <w:t>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1A4C51" w:rsidRPr="001B4EC0" w:rsidRDefault="003A2392" w:rsidP="00F80958">
            <w:pPr>
              <w:pStyle w:val="Normal45"/>
            </w:pPr>
          </w:p>
        </w:tc>
      </w:tr>
      <w:tr w:rsidR="00560E64" w:rsidTr="00F80958">
        <w:trPr>
          <w:trHeight w:val="482"/>
        </w:trPr>
        <w:tc>
          <w:tcPr>
            <w:tcW w:w="569" w:type="dxa"/>
            <w:vMerge/>
            <w:shd w:val="clear" w:color="auto" w:fill="auto"/>
          </w:tcPr>
          <w:p w:rsidR="001A4C51" w:rsidRDefault="003A2392" w:rsidP="00F80958">
            <w:pPr>
              <w:pStyle w:val="Normal45"/>
              <w:jc w:val="center"/>
              <w:rPr>
                <w:rStyle w:val="bold0"/>
              </w:rPr>
            </w:pPr>
          </w:p>
        </w:tc>
        <w:tc>
          <w:tcPr>
            <w:tcW w:w="57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c.2</w:t>
            </w:r>
          </w:p>
        </w:tc>
        <w:tc>
          <w:tcPr>
            <w:tcW w:w="680" w:type="dxa"/>
            <w:shd w:val="clear" w:color="auto" w:fill="auto"/>
          </w:tcPr>
          <w:p w:rsidR="001A4C51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1A4C51" w:rsidRDefault="00891C38" w:rsidP="00F80958">
            <w:pPr>
              <w:pStyle w:val="MNALOGA7"/>
            </w:pPr>
            <w:r>
              <w:t>P</w:t>
            </w:r>
            <w:r w:rsidRPr="00966872">
              <w:t xml:space="preserve">ravilno izračunan zmnožek vsote </w:t>
            </w:r>
            <w:r w:rsidRPr="00565A1F">
              <w:t>in</w:t>
            </w:r>
            <w:r w:rsidRPr="00966872">
              <w:t xml:space="preserve"> razlike</w:t>
            </w:r>
            <w:r>
              <w:t xml:space="preserve"> dveh enakih členov </w:t>
            </w:r>
            <w:r>
              <w:rPr>
                <w:position w:val="-6"/>
              </w:rPr>
              <w:object w:dxaOrig="540" w:dyaOrig="300">
                <v:shape id="_x0000_i1284" type="#_x0000_t75" style="width:27pt;height:15pt" o:ole="">
                  <v:imagedata r:id="rId519" o:title=""/>
                </v:shape>
                <o:OLEObject Type="Embed" ProgID="Equation.DSMT4" ShapeID="_x0000_i1284" DrawAspect="Content" ObjectID="_1647662514" r:id="rId520"/>
              </w:object>
            </w:r>
            <w:r>
              <w:t>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1A4C51" w:rsidRPr="001B4EC0" w:rsidRDefault="00891C38" w:rsidP="003D2A71">
            <w:pPr>
              <w:pStyle w:val="Normal45"/>
            </w:pPr>
            <w:r>
              <w:t xml:space="preserve">Točko 23.c.2 dobi učenec tudi, če je upoštevano odštevanje zmnožka </w:t>
            </w:r>
            <w:r w:rsidRPr="00966872">
              <w:t xml:space="preserve">vsote </w:t>
            </w:r>
            <w:r w:rsidRPr="00565A1F">
              <w:t>in</w:t>
            </w:r>
            <w:r w:rsidRPr="00966872">
              <w:t xml:space="preserve"> razlike</w:t>
            </w:r>
            <w:r>
              <w:t xml:space="preserve"> dveh enakih členov (npr. </w:t>
            </w:r>
            <w:r>
              <w:rPr>
                <w:position w:val="-6"/>
              </w:rPr>
              <w:object w:dxaOrig="645" w:dyaOrig="300">
                <v:shape id="_x0000_i1285" type="#_x0000_t75" style="width:32.25pt;height:15pt" o:ole="">
                  <v:imagedata r:id="rId521" o:title=""/>
                </v:shape>
                <o:OLEObject Type="Embed" ProgID="Equation.DSMT4" ShapeID="_x0000_i1285" DrawAspect="Content" ObjectID="_1647662515" r:id="rId522"/>
              </w:object>
            </w:r>
            <w:r>
              <w:t>).</w:t>
            </w:r>
          </w:p>
        </w:tc>
      </w:tr>
      <w:tr w:rsidR="00560E64" w:rsidTr="00F80958">
        <w:tc>
          <w:tcPr>
            <w:tcW w:w="569" w:type="dxa"/>
            <w:vMerge/>
            <w:shd w:val="clear" w:color="auto" w:fill="auto"/>
          </w:tcPr>
          <w:p w:rsidR="001A4C51" w:rsidRPr="00A518C2" w:rsidRDefault="003A2392" w:rsidP="00F80958">
            <w:pPr>
              <w:pStyle w:val="Normal45"/>
              <w:jc w:val="center"/>
              <w:rPr>
                <w:rStyle w:val="bold0"/>
              </w:rPr>
            </w:pPr>
          </w:p>
        </w:tc>
        <w:tc>
          <w:tcPr>
            <w:tcW w:w="570" w:type="dxa"/>
            <w:shd w:val="clear" w:color="auto" w:fill="auto"/>
          </w:tcPr>
          <w:p w:rsidR="001A4C51" w:rsidRPr="00A518C2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23.c.3</w:t>
            </w:r>
          </w:p>
        </w:tc>
        <w:tc>
          <w:tcPr>
            <w:tcW w:w="680" w:type="dxa"/>
            <w:shd w:val="clear" w:color="auto" w:fill="auto"/>
          </w:tcPr>
          <w:p w:rsidR="001A4C51" w:rsidRPr="00F85968" w:rsidRDefault="00891C38" w:rsidP="00F80958">
            <w:pPr>
              <w:pStyle w:val="Normal45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3" w:type="dxa"/>
            <w:tcBorders>
              <w:bottom w:val="single" w:sz="2" w:space="0" w:color="000000"/>
            </w:tcBorders>
            <w:shd w:val="clear" w:color="auto" w:fill="auto"/>
          </w:tcPr>
          <w:p w:rsidR="001A4C51" w:rsidRPr="000369EE" w:rsidRDefault="00891C38" w:rsidP="00F80958">
            <w:pPr>
              <w:pStyle w:val="MNALOGA7"/>
            </w:pPr>
            <w:r>
              <w:rPr>
                <w:position w:val="-6"/>
              </w:rPr>
              <w:object w:dxaOrig="795" w:dyaOrig="270">
                <v:shape id="_x0000_i1286" type="#_x0000_t75" style="width:39.75pt;height:13.5pt" o:ole="">
                  <v:imagedata r:id="rId523" o:title=""/>
                </v:shape>
                <o:OLEObject Type="Embed" ProgID="Equation.DSMT4" ShapeID="_x0000_i1286" DrawAspect="Content" ObjectID="_1647662516" r:id="rId524"/>
              </w:objec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1A4C51" w:rsidRPr="001B4EC0" w:rsidRDefault="00891C38" w:rsidP="003D2A71">
            <w:pPr>
              <w:pStyle w:val="Normal45"/>
            </w:pPr>
            <w:r>
              <w:t xml:space="preserve">Točko 23.c.3 učenec dobi za svojo rešitev tudi, če je v 23.c.1 </w:t>
            </w:r>
            <w:r w:rsidRPr="00127337">
              <w:rPr>
                <w:b/>
              </w:rPr>
              <w:t>ali</w:t>
            </w:r>
            <w:r>
              <w:t xml:space="preserve"> 23.c.2 narejena le ena napaka.</w:t>
            </w:r>
          </w:p>
        </w:tc>
      </w:tr>
      <w:tr w:rsidR="00560E64" w:rsidTr="00F80958">
        <w:tc>
          <w:tcPr>
            <w:tcW w:w="1139" w:type="dxa"/>
            <w:gridSpan w:val="2"/>
            <w:shd w:val="clear" w:color="auto" w:fill="auto"/>
            <w:vAlign w:val="center"/>
          </w:tcPr>
          <w:p w:rsidR="001A4C51" w:rsidRPr="006C3450" w:rsidRDefault="00891C38" w:rsidP="00F80958">
            <w:pPr>
              <w:pStyle w:val="MTabela-glava0"/>
              <w:jc w:val="center"/>
              <w:rPr>
                <w:rStyle w:val="bold0"/>
                <w:b w:val="0"/>
                <w:szCs w:val="16"/>
              </w:rPr>
            </w:pPr>
            <w:r w:rsidRPr="006C3450">
              <w:rPr>
                <w:rStyle w:val="bold0"/>
                <w:szCs w:val="16"/>
              </w:rPr>
              <w:t>Skupaj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1A4C51" w:rsidRPr="00A518C2" w:rsidRDefault="00891C38" w:rsidP="00F80958">
            <w:pPr>
              <w:pStyle w:val="Normal45"/>
              <w:jc w:val="center"/>
              <w:rPr>
                <w:rStyle w:val="bold0"/>
              </w:rPr>
            </w:pPr>
            <w:r>
              <w:rPr>
                <w:rStyle w:val="bold0"/>
              </w:rPr>
              <w:t>6</w:t>
            </w:r>
          </w:p>
        </w:tc>
        <w:tc>
          <w:tcPr>
            <w:tcW w:w="7258" w:type="dxa"/>
            <w:gridSpan w:val="2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1A4C51" w:rsidRPr="001B4EC0" w:rsidRDefault="003A2392" w:rsidP="00F80958">
            <w:pPr>
              <w:pStyle w:val="Normal45"/>
            </w:pPr>
          </w:p>
        </w:tc>
      </w:tr>
    </w:tbl>
    <w:p w:rsidR="001A4C51" w:rsidRDefault="003A2392" w:rsidP="001A4C51">
      <w:pPr>
        <w:pStyle w:val="Normal45"/>
      </w:pPr>
    </w:p>
    <w:p w:rsidR="001C338D" w:rsidRPr="001A4C51" w:rsidRDefault="003A2392" w:rsidP="001A4C51">
      <w:pPr>
        <w:pStyle w:val="Normal45"/>
      </w:pPr>
    </w:p>
    <w:tbl>
      <w:tblPr>
        <w:tblStyle w:val="9okvirzanalogo2"/>
        <w:tblW w:w="9299" w:type="dxa"/>
        <w:tblLayout w:type="fixed"/>
        <w:tblLook w:val="04A0" w:firstRow="1" w:lastRow="0" w:firstColumn="1" w:lastColumn="0" w:noHBand="0" w:noVBand="1"/>
      </w:tblPr>
      <w:tblGrid>
        <w:gridCol w:w="9299"/>
      </w:tblGrid>
      <w:tr w:rsidR="00560E64" w:rsidTr="00D94CD6">
        <w:tc>
          <w:tcPr>
            <w:tcW w:w="9299" w:type="dxa"/>
          </w:tcPr>
          <w:p w:rsidR="00445BC4" w:rsidRPr="00375249" w:rsidRDefault="003A2392" w:rsidP="00D94CD6">
            <w:pPr>
              <w:pStyle w:val="9abcvprasanja6"/>
              <w:rPr>
                <w:rFonts w:eastAsiaTheme="minorHAnsi"/>
                <w:sz w:val="22"/>
                <w:lang w:eastAsia="en-US"/>
              </w:rPr>
            </w:pPr>
          </w:p>
          <w:p w:rsidR="00560E64" w:rsidRDefault="00891C38" w:rsidP="00D94CD6">
            <w:pPr>
              <w:pStyle w:val="9abcvprasanja6"/>
              <w:rPr>
                <w:rFonts w:eastAsiaTheme="minorHAnsi"/>
                <w:sz w:val="22"/>
                <w:lang w:eastAsia="en-US"/>
              </w:rPr>
            </w:pPr>
            <w:r>
              <w:rPr>
                <w:rFonts w:eastAsiaTheme="minorHAnsi"/>
                <w:sz w:val="22"/>
                <w:lang w:eastAsia="en-US"/>
              </w:rPr>
              <w:t>24.</w:t>
            </w:r>
            <w:r>
              <w:rPr>
                <w:rFonts w:eastAsiaTheme="minorHAnsi"/>
                <w:sz w:val="22"/>
                <w:lang w:eastAsia="en-US"/>
              </w:rPr>
              <w:tab/>
              <w:t>a)</w:t>
            </w:r>
            <w:r>
              <w:rPr>
                <w:rFonts w:eastAsiaTheme="minorHAnsi"/>
                <w:sz w:val="22"/>
                <w:lang w:eastAsia="en-US"/>
              </w:rPr>
              <w:tab/>
            </w:r>
            <w:r w:rsidRPr="00375249">
              <w:rPr>
                <w:rFonts w:eastAsiaTheme="minorHAnsi"/>
                <w:sz w:val="22"/>
                <w:lang w:eastAsia="en-US"/>
              </w:rPr>
              <w:t>Poenostavi izraz.</w:t>
            </w:r>
          </w:p>
          <w:p w:rsidR="00445BC4" w:rsidRDefault="00891C38" w:rsidP="00D94CD6">
            <w:pPr>
              <w:pStyle w:val="9abcvprasanja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position w:val="-6"/>
                <w:lang w:eastAsia="en-US"/>
              </w:rPr>
              <w:object w:dxaOrig="2579" w:dyaOrig="365">
                <v:shape id="_x0000_i1287" type="#_x0000_t75" style="width:129pt;height:18pt" o:ole="">
                  <v:imagedata r:id="rId525" o:title=""/>
                </v:shape>
                <o:OLEObject Type="Embed" ProgID="Equation.DSMT4" ShapeID="_x0000_i1287" DrawAspect="Content" ObjectID="_1647662517" r:id="rId526"/>
              </w:object>
            </w: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Pr="00375249" w:rsidRDefault="00891C38" w:rsidP="00D94CD6">
            <w:pPr>
              <w:pStyle w:val="9Toke4"/>
              <w:rPr>
                <w:rFonts w:eastAsiaTheme="minorEastAsia"/>
                <w:sz w:val="22"/>
                <w:lang w:eastAsia="en-US"/>
              </w:rPr>
            </w:pPr>
            <w:r w:rsidRPr="00375249">
              <w:rPr>
                <w:rFonts w:eastAsiaTheme="minorEastAsia"/>
                <w:sz w:val="22"/>
                <w:lang w:eastAsia="en-US"/>
              </w:rPr>
              <w:lastRenderedPageBreak/>
              <w:t>(3 točke)</w:t>
            </w:r>
          </w:p>
          <w:p w:rsidR="00445BC4" w:rsidRPr="00375249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891C38" w:rsidP="00D94CD6">
            <w:pPr>
              <w:pStyle w:val="9abcvprasanja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>24.</w:t>
            </w:r>
            <w:r>
              <w:rPr>
                <w:rFonts w:eastAsiaTheme="minorEastAsia"/>
                <w:sz w:val="22"/>
                <w:lang w:eastAsia="en-US"/>
              </w:rPr>
              <w:tab/>
              <w:t>b)</w:t>
            </w:r>
            <w:r>
              <w:rPr>
                <w:rFonts w:eastAsiaTheme="minorEastAsia"/>
                <w:sz w:val="22"/>
                <w:lang w:eastAsia="en-US"/>
              </w:rPr>
              <w:tab/>
              <w:t xml:space="preserve">Reši enačbo </w:t>
            </w:r>
            <w:r>
              <w:rPr>
                <w:rFonts w:eastAsiaTheme="minorEastAsia"/>
                <w:position w:val="-20"/>
                <w:lang w:eastAsia="en-US"/>
              </w:rPr>
              <w:object w:dxaOrig="1483" w:dyaOrig="516">
                <v:shape id="_x0000_i1288" type="#_x0000_t75" style="width:74.25pt;height:25.5pt" o:ole="">
                  <v:imagedata r:id="rId527" o:title=""/>
                </v:shape>
                <o:OLEObject Type="Embed" ProgID="Equation.DSMT4" ShapeID="_x0000_i1288" DrawAspect="Content" ObjectID="_1647662518" r:id="rId528"/>
              </w:object>
            </w:r>
            <w:r>
              <w:rPr>
                <w:rFonts w:eastAsiaTheme="minorEastAsia"/>
                <w:sz w:val="22"/>
                <w:lang w:eastAsia="en-US"/>
              </w:rPr>
              <w:t xml:space="preserve"> in napravi preizkus.</w:t>
            </w:r>
          </w:p>
          <w:p w:rsidR="00445BC4" w:rsidRPr="00FD4972" w:rsidRDefault="00891C38" w:rsidP="00D94CD6">
            <w:pPr>
              <w:pStyle w:val="9abcvprasanja6"/>
              <w:tabs>
                <w:tab w:val="left" w:pos="5103"/>
              </w:tabs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sz w:val="22"/>
                <w:lang w:eastAsia="en-US"/>
              </w:rPr>
              <w:tab/>
            </w:r>
            <w:r>
              <w:rPr>
                <w:rFonts w:eastAsiaTheme="minorEastAsia"/>
                <w:sz w:val="22"/>
                <w:lang w:eastAsia="en-US"/>
              </w:rPr>
              <w:tab/>
              <w:t>Reševanje:</w:t>
            </w:r>
            <w:r>
              <w:rPr>
                <w:rFonts w:eastAsiaTheme="minorEastAsia"/>
                <w:sz w:val="22"/>
                <w:lang w:eastAsia="en-US"/>
              </w:rPr>
              <w:tab/>
              <w:t>Preizkus:</w:t>
            </w:r>
          </w:p>
          <w:p w:rsidR="00445BC4" w:rsidRDefault="00891C38" w:rsidP="00D94CD6">
            <w:pPr>
              <w:pStyle w:val="9Slike"/>
              <w:ind w:firstLine="426"/>
              <w:rPr>
                <w:rFonts w:eastAsiaTheme="minorEastAsia"/>
                <w:sz w:val="22"/>
                <w:lang w:eastAsia="en-US"/>
              </w:rPr>
            </w:pPr>
            <w:r>
              <w:rPr>
                <w:rFonts w:eastAsiaTheme="minorEastAsia"/>
                <w:noProof/>
              </w:rPr>
              <w:drawing>
                <wp:inline distT="0" distB="0" distL="0" distR="0">
                  <wp:extent cx="2044800" cy="338400"/>
                  <wp:effectExtent l="0" t="0" r="0" b="5080"/>
                  <wp:docPr id="669899532" name="Slika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2269604" name="mat_rokopis_enacba_2.jpg"/>
                          <pic:cNvPicPr/>
                        </pic:nvPicPr>
                        <pic:blipFill rotWithShape="1">
                          <a:blip r:embed="rId5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519" t="12414" b="1413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4800" cy="3384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Pr="00375249" w:rsidRDefault="003A2392" w:rsidP="00D94CD6">
            <w:pPr>
              <w:pStyle w:val="Normal46"/>
              <w:rPr>
                <w:rFonts w:eastAsiaTheme="minorEastAsia"/>
                <w:sz w:val="22"/>
                <w:lang w:eastAsia="en-US"/>
              </w:rPr>
            </w:pPr>
          </w:p>
          <w:p w:rsidR="00445BC4" w:rsidRPr="00375249" w:rsidRDefault="00891C38" w:rsidP="00D94CD6">
            <w:pPr>
              <w:pStyle w:val="9Toke4"/>
              <w:rPr>
                <w:rFonts w:eastAsiaTheme="minorHAnsi"/>
                <w:sz w:val="22"/>
                <w:lang w:eastAsia="en-US"/>
              </w:rPr>
            </w:pPr>
            <w:r w:rsidRPr="00375249">
              <w:rPr>
                <w:rFonts w:eastAsiaTheme="minorEastAsia"/>
                <w:sz w:val="22"/>
                <w:lang w:eastAsia="en-US"/>
              </w:rPr>
              <w:t>(</w:t>
            </w:r>
            <w:r>
              <w:rPr>
                <w:rFonts w:eastAsiaTheme="minorEastAsia"/>
                <w:sz w:val="22"/>
                <w:lang w:eastAsia="en-US"/>
              </w:rPr>
              <w:t>3 točke</w:t>
            </w:r>
            <w:r w:rsidRPr="00375249">
              <w:rPr>
                <w:rFonts w:eastAsiaTheme="minorEastAsia"/>
                <w:sz w:val="22"/>
                <w:lang w:eastAsia="en-US"/>
              </w:rPr>
              <w:t>)</w:t>
            </w:r>
          </w:p>
        </w:tc>
      </w:tr>
    </w:tbl>
    <w:p w:rsidR="00A7141A" w:rsidRDefault="003A2392" w:rsidP="00A7141A">
      <w:pPr>
        <w:pStyle w:val="Normal46"/>
        <w:rPr>
          <w:rFonts w:eastAsiaTheme="minorEastAsia"/>
          <w:sz w:val="22"/>
          <w:lang w:eastAsia="en-US"/>
        </w:rPr>
      </w:pPr>
    </w:p>
    <w:tbl>
      <w:tblPr>
        <w:tblW w:w="0" w:type="auto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565"/>
        <w:gridCol w:w="681"/>
        <w:gridCol w:w="679"/>
        <w:gridCol w:w="4159"/>
        <w:gridCol w:w="2911"/>
      </w:tblGrid>
      <w:tr w:rsidR="00560E64" w:rsidTr="001B24D6">
        <w:tc>
          <w:tcPr>
            <w:tcW w:w="1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000000"/>
            <w:vAlign w:val="center"/>
          </w:tcPr>
          <w:p w:rsidR="00B21EAA" w:rsidRPr="006C3450" w:rsidRDefault="00891C38" w:rsidP="001B24D6">
            <w:pPr>
              <w:pStyle w:val="MTabela-glava1"/>
              <w:rPr>
                <w:szCs w:val="16"/>
              </w:rPr>
            </w:pPr>
            <w:r w:rsidRPr="006C3450">
              <w:rPr>
                <w:rFonts w:ascii="Arial" w:eastAsia="Arial" w:hAnsi="Arial" w:cs="Arial"/>
                <w:sz w:val="24"/>
                <w:szCs w:val="16"/>
              </w:rPr>
              <w:t>Rešitev</w:t>
            </w:r>
            <w:r w:rsidRPr="006C3450">
              <w:rPr>
                <w:rFonts w:ascii="Arial" w:eastAsia="Arial" w:hAnsi="Arial" w:cs="Arial"/>
                <w:sz w:val="24"/>
                <w:szCs w:val="16"/>
              </w:rPr>
              <w:br/>
            </w:r>
            <w:r w:rsidRPr="006C3450">
              <w:rPr>
                <w:szCs w:val="16"/>
              </w:rPr>
              <w:t>Naloga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B21EAA" w:rsidRPr="006C3450" w:rsidRDefault="00891C38" w:rsidP="001B24D6">
            <w:pPr>
              <w:pStyle w:val="MTabela-glava1"/>
              <w:jc w:val="center"/>
              <w:rPr>
                <w:szCs w:val="16"/>
              </w:rPr>
            </w:pPr>
            <w:r w:rsidRPr="006C3450">
              <w:rPr>
                <w:szCs w:val="16"/>
              </w:rPr>
              <w:t>Točke</w:t>
            </w:r>
          </w:p>
        </w:tc>
        <w:tc>
          <w:tcPr>
            <w:tcW w:w="425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B21EAA" w:rsidRPr="006C3450" w:rsidRDefault="00891C38" w:rsidP="001B24D6">
            <w:pPr>
              <w:pStyle w:val="MTabela-glava1"/>
              <w:rPr>
                <w:szCs w:val="16"/>
              </w:rPr>
            </w:pPr>
            <w:r w:rsidRPr="006C3450">
              <w:rPr>
                <w:szCs w:val="16"/>
              </w:rPr>
              <w:t>Odgovor</w:t>
            </w:r>
          </w:p>
        </w:tc>
        <w:tc>
          <w:tcPr>
            <w:tcW w:w="3005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B21EAA" w:rsidRPr="006C3450" w:rsidRDefault="00891C38" w:rsidP="001B24D6">
            <w:pPr>
              <w:pStyle w:val="MTabela-glava1"/>
              <w:rPr>
                <w:szCs w:val="16"/>
              </w:rPr>
            </w:pPr>
            <w:r w:rsidRPr="006C3450">
              <w:rPr>
                <w:szCs w:val="16"/>
              </w:rPr>
              <w:t>Dodatna navodila</w:t>
            </w:r>
          </w:p>
        </w:tc>
      </w:tr>
      <w:tr w:rsidR="00560E64" w:rsidTr="001B24D6">
        <w:tc>
          <w:tcPr>
            <w:tcW w:w="567" w:type="dxa"/>
            <w:vMerge w:val="restart"/>
            <w:shd w:val="clear" w:color="auto" w:fill="auto"/>
          </w:tcPr>
          <w:p w:rsidR="00B21EAA" w:rsidRPr="00A518C2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a</w:t>
            </w:r>
          </w:p>
        </w:tc>
        <w:tc>
          <w:tcPr>
            <w:tcW w:w="574" w:type="dxa"/>
            <w:shd w:val="clear" w:color="auto" w:fill="auto"/>
          </w:tcPr>
          <w:p w:rsidR="00B21EAA" w:rsidRPr="00A518C2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a.1</w:t>
            </w:r>
          </w:p>
        </w:tc>
        <w:tc>
          <w:tcPr>
            <w:tcW w:w="680" w:type="dxa"/>
            <w:shd w:val="clear" w:color="auto" w:fill="auto"/>
          </w:tcPr>
          <w:p w:rsidR="00B21EAA" w:rsidRPr="00F85968" w:rsidRDefault="00891C38" w:rsidP="001B24D6">
            <w:pPr>
              <w:pStyle w:val="Normal47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:rsidR="00B21EAA" w:rsidRPr="001B4EC0" w:rsidRDefault="00891C38" w:rsidP="00B21EAA">
            <w:pPr>
              <w:pStyle w:val="MNALOGA8"/>
            </w:pPr>
            <w:r>
              <w:t xml:space="preserve">kvadrat dvočlenika, npr. </w:t>
            </w:r>
            <w:r>
              <w:rPr>
                <w:position w:val="-6"/>
              </w:rPr>
              <w:object w:dxaOrig="1198" w:dyaOrig="300">
                <v:shape id="_x0000_i1289" type="#_x0000_t75" style="width:60pt;height:15pt" o:ole="">
                  <v:imagedata r:id="rId530" o:title=""/>
                </v:shape>
                <o:OLEObject Type="Embed" ProgID="Equation.DSMT4" ShapeID="_x0000_i1289" DrawAspect="Content" ObjectID="_1647662519" r:id="rId531"/>
              </w:object>
            </w:r>
          </w:p>
        </w:tc>
        <w:tc>
          <w:tcPr>
            <w:tcW w:w="3005" w:type="dxa"/>
            <w:shd w:val="clear" w:color="auto" w:fill="auto"/>
          </w:tcPr>
          <w:p w:rsidR="00B21EAA" w:rsidRPr="001B4EC0" w:rsidRDefault="003A2392" w:rsidP="001B24D6">
            <w:pPr>
              <w:pStyle w:val="Normal47"/>
            </w:pPr>
          </w:p>
        </w:tc>
      </w:tr>
      <w:tr w:rsidR="00560E64" w:rsidTr="001B24D6">
        <w:tc>
          <w:tcPr>
            <w:tcW w:w="567" w:type="dxa"/>
            <w:vMerge/>
            <w:shd w:val="clear" w:color="auto" w:fill="auto"/>
          </w:tcPr>
          <w:p w:rsidR="00B21EAA" w:rsidRPr="00A518C2" w:rsidRDefault="003A2392" w:rsidP="001B24D6">
            <w:pPr>
              <w:pStyle w:val="Normal47"/>
              <w:jc w:val="center"/>
              <w:rPr>
                <w:rStyle w:val="bold1"/>
              </w:rPr>
            </w:pPr>
          </w:p>
        </w:tc>
        <w:tc>
          <w:tcPr>
            <w:tcW w:w="574" w:type="dxa"/>
            <w:shd w:val="clear" w:color="auto" w:fill="auto"/>
          </w:tcPr>
          <w:p w:rsidR="00B21EAA" w:rsidRPr="00A518C2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a.2</w:t>
            </w:r>
          </w:p>
        </w:tc>
        <w:tc>
          <w:tcPr>
            <w:tcW w:w="680" w:type="dxa"/>
            <w:shd w:val="clear" w:color="auto" w:fill="auto"/>
          </w:tcPr>
          <w:p w:rsidR="00B21EAA" w:rsidRPr="00F85968" w:rsidRDefault="00891C38" w:rsidP="001B24D6">
            <w:pPr>
              <w:pStyle w:val="Normal47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:rsidR="00B21EAA" w:rsidRPr="00474F6D" w:rsidRDefault="00891C38" w:rsidP="00B21EAA">
            <w:pPr>
              <w:pStyle w:val="MNALOGA8"/>
              <w:rPr>
                <w:spacing w:val="-2"/>
              </w:rPr>
            </w:pPr>
            <w:r>
              <w:t>odšteta razlika kvadratov</w:t>
            </w:r>
          </w:p>
          <w:p w:rsidR="00B21EAA" w:rsidRDefault="00891C38" w:rsidP="001B24D6">
            <w:pPr>
              <w:pStyle w:val="MNALOGA8"/>
              <w:numPr>
                <w:ilvl w:val="0"/>
                <w:numId w:val="0"/>
              </w:numPr>
              <w:ind w:left="170" w:hanging="170"/>
            </w:pPr>
            <w:r>
              <w:t>eden od:</w:t>
            </w:r>
          </w:p>
          <w:p w:rsidR="00B21EAA" w:rsidRDefault="00891C38" w:rsidP="00B21EAA">
            <w:pPr>
              <w:pStyle w:val="MNALOGA8"/>
            </w:pPr>
            <w:r>
              <w:rPr>
                <w:position w:val="-6"/>
              </w:rPr>
              <w:object w:dxaOrig="876" w:dyaOrig="300">
                <v:shape id="_x0000_i1290" type="#_x0000_t75" style="width:43.5pt;height:15pt" o:ole="">
                  <v:imagedata r:id="rId532" o:title=""/>
                </v:shape>
                <o:OLEObject Type="Embed" ProgID="Equation.DSMT4" ShapeID="_x0000_i1290" DrawAspect="Content" ObjectID="_1647662520" r:id="rId533"/>
              </w:object>
            </w:r>
          </w:p>
          <w:p w:rsidR="00B21EAA" w:rsidRPr="006D6170" w:rsidRDefault="00891C38" w:rsidP="00B21EAA">
            <w:pPr>
              <w:pStyle w:val="MNALOGA8"/>
            </w:pPr>
            <w:r>
              <w:rPr>
                <w:position w:val="-6"/>
              </w:rPr>
              <w:object w:dxaOrig="1716" w:dyaOrig="300">
                <v:shape id="_x0000_i1291" type="#_x0000_t75" style="width:85.5pt;height:15pt" o:ole="">
                  <v:imagedata r:id="rId534" o:title=""/>
                </v:shape>
                <o:OLEObject Type="Embed" ProgID="Equation.DSMT4" ShapeID="_x0000_i1291" DrawAspect="Content" ObjectID="_1647662521" r:id="rId535"/>
              </w:object>
            </w:r>
          </w:p>
        </w:tc>
        <w:tc>
          <w:tcPr>
            <w:tcW w:w="3005" w:type="dxa"/>
            <w:shd w:val="clear" w:color="auto" w:fill="auto"/>
          </w:tcPr>
          <w:p w:rsidR="00B21EAA" w:rsidRPr="00474F6D" w:rsidRDefault="003A2392" w:rsidP="001B24D6">
            <w:pPr>
              <w:pStyle w:val="Normal47"/>
            </w:pPr>
          </w:p>
        </w:tc>
      </w:tr>
      <w:tr w:rsidR="00560E64" w:rsidTr="001B24D6">
        <w:tc>
          <w:tcPr>
            <w:tcW w:w="567" w:type="dxa"/>
            <w:vMerge/>
            <w:shd w:val="clear" w:color="auto" w:fill="auto"/>
          </w:tcPr>
          <w:p w:rsidR="00B21EAA" w:rsidRDefault="003A2392" w:rsidP="001B24D6">
            <w:pPr>
              <w:pStyle w:val="Normal47"/>
              <w:jc w:val="center"/>
              <w:rPr>
                <w:rStyle w:val="bold1"/>
              </w:rPr>
            </w:pPr>
          </w:p>
        </w:tc>
        <w:tc>
          <w:tcPr>
            <w:tcW w:w="574" w:type="dxa"/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a.3</w:t>
            </w:r>
          </w:p>
        </w:tc>
        <w:tc>
          <w:tcPr>
            <w:tcW w:w="680" w:type="dxa"/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7" w:type="dxa"/>
            <w:tcBorders>
              <w:bottom w:val="single" w:sz="2" w:space="0" w:color="000000"/>
            </w:tcBorders>
            <w:shd w:val="clear" w:color="auto" w:fill="auto"/>
          </w:tcPr>
          <w:p w:rsidR="00B21EAA" w:rsidRPr="001B4EC0" w:rsidRDefault="00891C38" w:rsidP="00B21EAA">
            <w:pPr>
              <w:pStyle w:val="MNALOGA8"/>
            </w:pPr>
            <w:r>
              <w:rPr>
                <w:position w:val="-6"/>
              </w:rPr>
              <w:object w:dxaOrig="1313" w:dyaOrig="300">
                <v:shape id="_x0000_i1292" type="#_x0000_t75" style="width:66pt;height:15pt" o:ole="">
                  <v:imagedata r:id="rId536" o:title=""/>
                </v:shape>
                <o:OLEObject Type="Embed" ProgID="Equation.DSMT4" ShapeID="_x0000_i1292" DrawAspect="Content" ObjectID="_1647662522" r:id="rId537"/>
              </w:objec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B21EAA" w:rsidRPr="001B4EC0" w:rsidRDefault="00891C38" w:rsidP="00DA6371">
            <w:pPr>
              <w:pStyle w:val="Normal47"/>
            </w:pPr>
            <w:r>
              <w:t>oz. glede na 24.a.1 in 24.a.2.</w:t>
            </w:r>
          </w:p>
        </w:tc>
      </w:tr>
      <w:tr w:rsidR="00560E64" w:rsidTr="001B24D6">
        <w:tc>
          <w:tcPr>
            <w:tcW w:w="567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b</w:t>
            </w:r>
          </w:p>
        </w:tc>
        <w:tc>
          <w:tcPr>
            <w:tcW w:w="574" w:type="dxa"/>
            <w:tcBorders>
              <w:left w:val="single" w:sz="4" w:space="0" w:color="auto"/>
            </w:tcBorders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b.1</w:t>
            </w:r>
          </w:p>
        </w:tc>
        <w:tc>
          <w:tcPr>
            <w:tcW w:w="680" w:type="dxa"/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7" w:type="dxa"/>
            <w:tcBorders>
              <w:bottom w:val="single" w:sz="2" w:space="0" w:color="000000"/>
            </w:tcBorders>
            <w:shd w:val="clear" w:color="auto" w:fill="auto"/>
          </w:tcPr>
          <w:p w:rsidR="00B21EAA" w:rsidRPr="00357B32" w:rsidRDefault="00891C38" w:rsidP="001B24D6">
            <w:pPr>
              <w:pStyle w:val="MNALOGA8"/>
              <w:numPr>
                <w:ilvl w:val="0"/>
                <w:numId w:val="0"/>
              </w:numPr>
              <w:ind w:left="170" w:hanging="170"/>
            </w:pPr>
            <w:r w:rsidRPr="00357B32">
              <w:t>Učenec točko dobi, če:</w:t>
            </w:r>
          </w:p>
          <w:p w:rsidR="00B21EAA" w:rsidRPr="00357B32" w:rsidRDefault="00891C38" w:rsidP="00B21EAA">
            <w:pPr>
              <w:pStyle w:val="MNALOGA8"/>
            </w:pPr>
            <w:r>
              <w:t>odpravi ulomke</w:t>
            </w:r>
          </w:p>
          <w:p w:rsidR="00B21EAA" w:rsidRPr="00357B32" w:rsidRDefault="00891C38" w:rsidP="001B24D6">
            <w:pPr>
              <w:pStyle w:val="MNALOGA8"/>
              <w:numPr>
                <w:ilvl w:val="0"/>
                <w:numId w:val="0"/>
              </w:numPr>
              <w:ind w:left="170"/>
            </w:pPr>
            <w:r w:rsidRPr="00357B32">
              <w:t>ali</w:t>
            </w:r>
          </w:p>
          <w:p w:rsidR="00B21EAA" w:rsidRPr="00357B32" w:rsidRDefault="00891C38" w:rsidP="00B21EAA">
            <w:pPr>
              <w:pStyle w:val="MNALOGA8"/>
            </w:pPr>
            <w:r w:rsidRPr="00357B32">
              <w:t>razširi ulomke na skupni imenovalec</w:t>
            </w:r>
            <w:r>
              <w:t>.</w:t>
            </w:r>
          </w:p>
        </w:tc>
        <w:tc>
          <w:tcPr>
            <w:tcW w:w="3005" w:type="dxa"/>
            <w:tcBorders>
              <w:bottom w:val="single" w:sz="2" w:space="0" w:color="000000"/>
            </w:tcBorders>
            <w:shd w:val="clear" w:color="auto" w:fill="auto"/>
          </w:tcPr>
          <w:p w:rsidR="00B21EAA" w:rsidRPr="001B4EC0" w:rsidRDefault="003A2392" w:rsidP="001B24D6">
            <w:pPr>
              <w:pStyle w:val="Normal47"/>
            </w:pPr>
          </w:p>
        </w:tc>
      </w:tr>
      <w:tr w:rsidR="00560E64" w:rsidTr="001B24D6">
        <w:tc>
          <w:tcPr>
            <w:tcW w:w="567" w:type="dxa"/>
            <w:vMerge/>
            <w:tcBorders>
              <w:right w:val="single" w:sz="4" w:space="0" w:color="auto"/>
            </w:tcBorders>
            <w:shd w:val="clear" w:color="auto" w:fill="auto"/>
          </w:tcPr>
          <w:p w:rsidR="00B21EAA" w:rsidRDefault="003A2392" w:rsidP="001B24D6">
            <w:pPr>
              <w:pStyle w:val="Normal47"/>
              <w:jc w:val="center"/>
              <w:rPr>
                <w:rStyle w:val="bold1"/>
              </w:rPr>
            </w:pPr>
          </w:p>
        </w:tc>
        <w:tc>
          <w:tcPr>
            <w:tcW w:w="574" w:type="dxa"/>
            <w:tcBorders>
              <w:left w:val="single" w:sz="4" w:space="0" w:color="auto"/>
            </w:tcBorders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.b.2</w:t>
            </w:r>
          </w:p>
        </w:tc>
        <w:tc>
          <w:tcPr>
            <w:tcW w:w="680" w:type="dxa"/>
            <w:shd w:val="clear" w:color="auto" w:fill="auto"/>
          </w:tcPr>
          <w:p w:rsidR="00B21EAA" w:rsidRDefault="00891C38" w:rsidP="001B24D6">
            <w:pPr>
              <w:pStyle w:val="Normal47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4257" w:type="dxa"/>
            <w:tcBorders>
              <w:bottom w:val="single" w:sz="2" w:space="0" w:color="000000"/>
              <w:right w:val="single" w:sz="4" w:space="0" w:color="auto"/>
            </w:tcBorders>
            <w:shd w:val="clear" w:color="auto" w:fill="auto"/>
          </w:tcPr>
          <w:p w:rsidR="00B21EAA" w:rsidRPr="001B4EC0" w:rsidRDefault="00891C38" w:rsidP="00B21EAA">
            <w:pPr>
              <w:pStyle w:val="MNALOGA8"/>
            </w:pPr>
            <w:r>
              <w:rPr>
                <w:position w:val="-6"/>
              </w:rPr>
              <w:object w:dxaOrig="599" w:dyaOrig="276">
                <v:shape id="_x0000_i1293" type="#_x0000_t75" style="width:30pt;height:13.5pt" o:ole="">
                  <v:imagedata r:id="rId538" o:title=""/>
                </v:shape>
                <o:OLEObject Type="Embed" ProgID="Equation.DSMT4" ShapeID="_x0000_i1293" DrawAspect="Content" ObjectID="_1647662523" r:id="rId539"/>
              </w:object>
            </w:r>
          </w:p>
        </w:tc>
        <w:tc>
          <w:tcPr>
            <w:tcW w:w="3005" w:type="dxa"/>
            <w:tcBorders>
              <w:left w:val="single" w:sz="4" w:space="0" w:color="auto"/>
              <w:bottom w:val="single" w:sz="2" w:space="0" w:color="000000"/>
            </w:tcBorders>
            <w:shd w:val="clear" w:color="auto" w:fill="auto"/>
          </w:tcPr>
          <w:p w:rsidR="00B21EAA" w:rsidRPr="001B4EC0" w:rsidRDefault="003A2392" w:rsidP="001B24D6">
            <w:pPr>
              <w:pStyle w:val="Normal47"/>
            </w:pPr>
          </w:p>
        </w:tc>
      </w:tr>
      <w:tr w:rsidR="00560E64" w:rsidTr="001B24D6">
        <w:tc>
          <w:tcPr>
            <w:tcW w:w="567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21EAA" w:rsidRPr="006C3450" w:rsidRDefault="003A2392" w:rsidP="001B24D6">
            <w:pPr>
              <w:pStyle w:val="MTabela-glava1"/>
              <w:jc w:val="center"/>
              <w:rPr>
                <w:rStyle w:val="bold1"/>
                <w:b w:val="0"/>
                <w:szCs w:val="16"/>
              </w:rPr>
            </w:pPr>
          </w:p>
        </w:tc>
        <w:tc>
          <w:tcPr>
            <w:tcW w:w="57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21EAA" w:rsidRPr="00F8215C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24</w:t>
            </w:r>
            <w:r w:rsidRPr="00F8215C">
              <w:rPr>
                <w:rStyle w:val="bold1"/>
              </w:rPr>
              <w:t>.b.3</w:t>
            </w:r>
          </w:p>
        </w:tc>
        <w:tc>
          <w:tcPr>
            <w:tcW w:w="680" w:type="dxa"/>
            <w:shd w:val="clear" w:color="auto" w:fill="auto"/>
          </w:tcPr>
          <w:p w:rsidR="00B21EAA" w:rsidRPr="00F8215C" w:rsidRDefault="00891C38" w:rsidP="001B24D6">
            <w:pPr>
              <w:pStyle w:val="Normal47"/>
              <w:jc w:val="center"/>
              <w:rPr>
                <w:rStyle w:val="bold1"/>
                <w:b w:val="0"/>
              </w:rPr>
            </w:pPr>
            <w:r w:rsidRPr="00F8215C">
              <w:rPr>
                <w:rStyle w:val="bold1"/>
              </w:rPr>
              <w:t>1</w:t>
            </w:r>
          </w:p>
        </w:tc>
        <w:tc>
          <w:tcPr>
            <w:tcW w:w="4257" w:type="dxa"/>
            <w:tcBorders>
              <w:top w:val="single" w:sz="2" w:space="0" w:color="000000"/>
              <w:bottom w:val="single" w:sz="2" w:space="0" w:color="000000"/>
              <w:right w:val="single" w:sz="4" w:space="0" w:color="auto"/>
            </w:tcBorders>
            <w:shd w:val="clear" w:color="auto" w:fill="auto"/>
          </w:tcPr>
          <w:p w:rsidR="00B21EAA" w:rsidRPr="00596B5D" w:rsidRDefault="00891C38" w:rsidP="001B24D6">
            <w:pPr>
              <w:pStyle w:val="MNALOGA8"/>
              <w:rPr>
                <w:rFonts w:ascii="Times New Roman" w:hAnsi="Times New Roman"/>
              </w:rPr>
            </w:pPr>
            <w:r>
              <w:t xml:space="preserve">Če je učenec v 24.b.2 dobil rešitev </w:t>
            </w:r>
            <w:r>
              <w:rPr>
                <w:position w:val="-8"/>
              </w:rPr>
              <w:object w:dxaOrig="622" w:dyaOrig="276">
                <v:shape id="_x0000_i1294" type="#_x0000_t75" style="width:30.75pt;height:13.5pt" o:ole="">
                  <v:imagedata r:id="rId540" o:title=""/>
                </v:shape>
                <o:OLEObject Type="Embed" ProgID="Equation.DSMT4" ShapeID="_x0000_i1294" DrawAspect="Content" ObjectID="_1647662524" r:id="rId541"/>
              </w:object>
            </w:r>
            <w:r>
              <w:t xml:space="preserve"> sta vrednosti leve in desne strani enačbe enaki </w:t>
            </w:r>
            <w:r>
              <w:rPr>
                <w:position w:val="-18"/>
              </w:rPr>
              <w:object w:dxaOrig="276" w:dyaOrig="472">
                <v:shape id="_x0000_i1295" type="#_x0000_t75" style="width:13.5pt;height:23.25pt" o:ole="">
                  <v:imagedata r:id="rId542" o:title=""/>
                </v:shape>
                <o:OLEObject Type="Embed" ProgID="Equation.DSMT4" ShapeID="_x0000_i1295" DrawAspect="Content" ObjectID="_1647662525" r:id="rId543"/>
              </w:object>
            </w:r>
          </w:p>
          <w:p w:rsidR="00B21EAA" w:rsidRPr="00612989" w:rsidRDefault="00891C38" w:rsidP="00DA6371">
            <w:pPr>
              <w:pStyle w:val="MNALOGA8"/>
              <w:rPr>
                <w:rFonts w:ascii="Times New Roman" w:hAnsi="Times New Roman"/>
              </w:rPr>
            </w:pPr>
            <w:r>
              <w:t xml:space="preserve">Če učenec v 24.b.2 ni dobil rešitve </w:t>
            </w:r>
            <w:r>
              <w:rPr>
                <w:position w:val="-8"/>
              </w:rPr>
              <w:object w:dxaOrig="622" w:dyaOrig="276">
                <v:shape id="_x0000_i1296" type="#_x0000_t75" style="width:30.75pt;height:13.5pt" o:ole="">
                  <v:imagedata r:id="rId544" o:title=""/>
                </v:shape>
                <o:OLEObject Type="Embed" ProgID="Equation.DSMT4" ShapeID="_x0000_i1296" DrawAspect="Content" ObjectID="_1647662526" r:id="rId545"/>
              </w:object>
            </w:r>
            <w:r>
              <w:t xml:space="preserve"> sta vrednosti leve in desne strani enačbe različni. Učenec mora sporočiti, da dobljena vrednost v 24.b.2 ni rešitev enačbe ali da </w:t>
            </w:r>
            <w:r>
              <w:rPr>
                <w:rFonts w:ascii="Times New Roman" w:hAnsi="Times New Roman"/>
                <w:position w:val="-4"/>
              </w:rPr>
              <w:object w:dxaOrig="622" w:dyaOrig="230">
                <v:shape id="_x0000_i1297" type="#_x0000_t75" style="width:30.75pt;height:11.25pt" o:ole="">
                  <v:imagedata r:id="rId546" o:title=""/>
                </v:shape>
                <o:OLEObject Type="Embed" ProgID="Equation.DSMT4" ShapeID="_x0000_i1297" DrawAspect="Content" ObjectID="_1647662527" r:id="rId547"/>
              </w:object>
            </w:r>
          </w:p>
        </w:tc>
        <w:tc>
          <w:tcPr>
            <w:tcW w:w="3005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</w:tcBorders>
            <w:shd w:val="clear" w:color="auto" w:fill="auto"/>
          </w:tcPr>
          <w:p w:rsidR="00B21EAA" w:rsidRPr="00596B5D" w:rsidRDefault="003A2392" w:rsidP="001B24D6">
            <w:pPr>
              <w:pStyle w:val="Defaul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60E64" w:rsidTr="001B24D6">
        <w:tc>
          <w:tcPr>
            <w:tcW w:w="1141" w:type="dxa"/>
            <w:gridSpan w:val="2"/>
            <w:shd w:val="clear" w:color="auto" w:fill="auto"/>
            <w:vAlign w:val="center"/>
          </w:tcPr>
          <w:p w:rsidR="00B21EAA" w:rsidRPr="006C3450" w:rsidRDefault="00891C38" w:rsidP="001B24D6">
            <w:pPr>
              <w:pStyle w:val="MTabela-glava1"/>
              <w:jc w:val="center"/>
              <w:rPr>
                <w:rStyle w:val="bold1"/>
                <w:b w:val="0"/>
                <w:szCs w:val="16"/>
              </w:rPr>
            </w:pPr>
            <w:r w:rsidRPr="006C3450">
              <w:rPr>
                <w:rStyle w:val="bold1"/>
                <w:szCs w:val="16"/>
              </w:rPr>
              <w:lastRenderedPageBreak/>
              <w:t>Skupaj</w:t>
            </w:r>
          </w:p>
        </w:tc>
        <w:tc>
          <w:tcPr>
            <w:tcW w:w="680" w:type="dxa"/>
            <w:shd w:val="clear" w:color="auto" w:fill="auto"/>
          </w:tcPr>
          <w:p w:rsidR="00B21EAA" w:rsidRPr="00A518C2" w:rsidRDefault="00891C38" w:rsidP="001B24D6">
            <w:pPr>
              <w:pStyle w:val="Normal47"/>
              <w:jc w:val="center"/>
              <w:rPr>
                <w:rStyle w:val="bold1"/>
              </w:rPr>
            </w:pPr>
            <w:r>
              <w:rPr>
                <w:rStyle w:val="bold1"/>
              </w:rPr>
              <w:t>6</w:t>
            </w:r>
          </w:p>
        </w:tc>
        <w:tc>
          <w:tcPr>
            <w:tcW w:w="7262" w:type="dxa"/>
            <w:gridSpan w:val="2"/>
            <w:tcBorders>
              <w:top w:val="single" w:sz="2" w:space="0" w:color="000000"/>
              <w:bottom w:val="single" w:sz="8" w:space="0" w:color="000000"/>
            </w:tcBorders>
            <w:shd w:val="clear" w:color="auto" w:fill="auto"/>
          </w:tcPr>
          <w:p w:rsidR="00B21EAA" w:rsidRPr="001B4EC0" w:rsidRDefault="003A2392" w:rsidP="001B24D6">
            <w:pPr>
              <w:pStyle w:val="Normal47"/>
            </w:pPr>
          </w:p>
        </w:tc>
      </w:tr>
    </w:tbl>
    <w:p w:rsidR="00675722" w:rsidRPr="00B21EAA" w:rsidRDefault="003A2392" w:rsidP="00B21EAA">
      <w:pPr>
        <w:pStyle w:val="Normal47"/>
      </w:pPr>
    </w:p>
    <w:sectPr w:rsidR="00675722" w:rsidRPr="00B21EAA">
      <w:footerReference w:type="even" r:id="rId548"/>
      <w:footerReference w:type="default" r:id="rId549"/>
      <w:footerReference w:type="first" r:id="rId55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2392" w:rsidRDefault="003A2392">
      <w:r>
        <w:separator/>
      </w:r>
    </w:p>
  </w:endnote>
  <w:endnote w:type="continuationSeparator" w:id="0">
    <w:p w:rsidR="003A2392" w:rsidRDefault="003A2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G Omega">
    <w:altName w:val="Arial"/>
    <w:panose1 w:val="00000000000000000000"/>
    <w:charset w:val="EE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0E64" w:rsidRDefault="00891C3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0E64" w:rsidRDefault="00891C3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0E64" w:rsidRDefault="00891C3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2392" w:rsidRDefault="003A2392">
      <w:r>
        <w:separator/>
      </w:r>
    </w:p>
  </w:footnote>
  <w:footnote w:type="continuationSeparator" w:id="0">
    <w:p w:rsidR="003A2392" w:rsidRDefault="003A23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50842A58"/>
    <w:lvl w:ilvl="0" w:tplc="D9A065E4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A88945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A8676B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529F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94C0A2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108A5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3CE0B1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DDE8E9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26C8E3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DB3E6A60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1668DD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99294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33C33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0F6EC6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9D2D56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F2C4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F68CD5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DEE80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50842A58"/>
    <w:lvl w:ilvl="0" w:tplc="FFEA7706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9B18958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4B4B4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F625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5C8696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0CED3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0E351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E706DD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9460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50842A58"/>
    <w:lvl w:ilvl="0" w:tplc="9A2E55EE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245E9D9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824F1D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5DAB13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E1C0E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7E483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CC68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81AD3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7F63C2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50842A58"/>
    <w:lvl w:ilvl="0" w:tplc="3C4477B6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E0580BC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C9466B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42C8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1043F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6A8D15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4B0DAD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312F8F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DE4F3D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50842A58"/>
    <w:lvl w:ilvl="0" w:tplc="C692607E">
      <w:numFmt w:val="bullet"/>
      <w:pStyle w:val="MNALOGA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2CAA5B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9D0B04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92A63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640A59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44222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C827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47CDF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55831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50842A58"/>
    <w:lvl w:ilvl="0" w:tplc="7D500796">
      <w:numFmt w:val="bullet"/>
      <w:pStyle w:val="MNALOGA5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C1E687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D2706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466E9F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647AE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E5475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63E69F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252061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EFCA7E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50842A58"/>
    <w:lvl w:ilvl="0" w:tplc="C9903BC6">
      <w:numFmt w:val="bullet"/>
      <w:pStyle w:val="MNALOGA6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6586465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2D802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1906F5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252386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A7AD9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7660D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F1AD9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71E37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50842A58"/>
    <w:lvl w:ilvl="0" w:tplc="9B965182">
      <w:numFmt w:val="bullet"/>
      <w:pStyle w:val="MNALOGA7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D26FD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2D894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10E5D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E827E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592C6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88299B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1894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32A020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54582C04"/>
    <w:lvl w:ilvl="0" w:tplc="ADD41C2E">
      <w:numFmt w:val="bullet"/>
      <w:pStyle w:val="MNALOGA8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ED6B05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A8CEF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7AA4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9F2399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EE41F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E6CA5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580182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12078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2"/>
  </w:num>
  <w:num w:numId="6">
    <w:abstractNumId w:val="3"/>
  </w:num>
  <w:num w:numId="7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5"/>
  </w:num>
  <w:num w:numId="10">
    <w:abstractNumId w:val="6"/>
  </w:num>
  <w:num w:numId="11">
    <w:abstractNumId w:val="7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E64"/>
    <w:rsid w:val="003A2392"/>
    <w:rsid w:val="00560E64"/>
    <w:rsid w:val="0080151C"/>
    <w:rsid w:val="00891C38"/>
    <w:rsid w:val="00E25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5F6E38B1-BFE0-4827-A21A-67CFE00D6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aloga">
    <w:name w:val="naloga"/>
    <w:next w:val="Normal0"/>
    <w:rsid w:val="005477CA"/>
    <w:pPr>
      <w:spacing w:before="120" w:after="120"/>
    </w:pPr>
    <w:rPr>
      <w:b/>
      <w:i/>
      <w:sz w:val="24"/>
    </w:rPr>
  </w:style>
  <w:style w:type="paragraph" w:customStyle="1" w:styleId="Normal0">
    <w:name w:val="Normal_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">
    <w:name w:val="SNnaloga"/>
    <w:rsid w:val="005477CA"/>
    <w:pPr>
      <w:spacing w:after="60"/>
    </w:pPr>
    <w:rPr>
      <w:sz w:val="24"/>
    </w:rPr>
  </w:style>
  <w:style w:type="paragraph" w:customStyle="1" w:styleId="SNvprasanje">
    <w:name w:val="SNvprasanje"/>
    <w:rsid w:val="005477C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">
    <w:name w:val="SNpolcrta"/>
    <w:rsid w:val="005477CA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virnaloge">
    <w:name w:val="vir naloge"/>
    <w:rsid w:val="005477CA"/>
    <w:pPr>
      <w:spacing w:after="120"/>
    </w:pPr>
    <w:rPr>
      <w:sz w:val="16"/>
    </w:rPr>
  </w:style>
  <w:style w:type="paragraph" w:customStyle="1" w:styleId="toka">
    <w:name w:val="točka"/>
    <w:rsid w:val="005477C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0">
    <w:name w:val="naloga_0"/>
    <w:next w:val="Normal1"/>
    <w:rsid w:val="009A5AC3"/>
    <w:pPr>
      <w:spacing w:before="120" w:after="120"/>
    </w:pPr>
    <w:rPr>
      <w:b/>
      <w:i/>
      <w:sz w:val="24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">
    <w:name w:val="odgovori"/>
    <w:rsid w:val="009A5AC3"/>
    <w:pPr>
      <w:tabs>
        <w:tab w:val="left" w:pos="284"/>
        <w:tab w:val="left" w:pos="567"/>
        <w:tab w:val="left" w:pos="765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">
    <w:name w:val="naloga_1"/>
    <w:next w:val="Normal2"/>
    <w:rsid w:val="0042302A"/>
    <w:pPr>
      <w:spacing w:before="120" w:after="120"/>
    </w:pPr>
    <w:rPr>
      <w:b/>
      <w:i/>
      <w:sz w:val="24"/>
    </w:rPr>
  </w:style>
  <w:style w:type="paragraph" w:customStyle="1" w:styleId="Normal2">
    <w:name w:val="Normal_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0">
    <w:name w:val="SNvprasanje_0"/>
    <w:rsid w:val="0042302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polcrta0">
    <w:name w:val="SNpolcrta_0"/>
    <w:rsid w:val="0042302A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0">
    <w:name w:val="točka_0"/>
    <w:rsid w:val="0042302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2">
    <w:name w:val="naloga_2"/>
    <w:next w:val="Normal3"/>
    <w:rsid w:val="00F324FD"/>
    <w:pPr>
      <w:spacing w:before="120" w:after="120"/>
    </w:pPr>
    <w:rPr>
      <w:b/>
      <w:i/>
      <w:sz w:val="24"/>
    </w:rPr>
  </w:style>
  <w:style w:type="paragraph" w:customStyle="1" w:styleId="Normal3">
    <w:name w:val="Normal_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0">
    <w:name w:val="odgovori_0"/>
    <w:rsid w:val="00F324FD"/>
    <w:pPr>
      <w:tabs>
        <w:tab w:val="left" w:pos="284"/>
        <w:tab w:val="left" w:pos="567"/>
        <w:tab w:val="left" w:pos="765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3">
    <w:name w:val="naloga_3"/>
    <w:next w:val="Normal4"/>
    <w:rsid w:val="003473FE"/>
    <w:pPr>
      <w:spacing w:before="120" w:after="120"/>
    </w:pPr>
    <w:rPr>
      <w:b/>
      <w:i/>
      <w:sz w:val="24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0">
    <w:name w:val="SNnaloga_0"/>
    <w:rsid w:val="003473FE"/>
    <w:pPr>
      <w:spacing w:after="60"/>
    </w:pPr>
    <w:rPr>
      <w:sz w:val="24"/>
    </w:rPr>
  </w:style>
  <w:style w:type="paragraph" w:customStyle="1" w:styleId="SNvprasanje1">
    <w:name w:val="SNvprasanje_1"/>
    <w:rsid w:val="003473FE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MCQ">
    <w:name w:val="MCQ"/>
    <w:rsid w:val="003473FE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/>
    </w:pPr>
    <w:rPr>
      <w:sz w:val="24"/>
    </w:rPr>
  </w:style>
  <w:style w:type="paragraph" w:customStyle="1" w:styleId="naloga4">
    <w:name w:val="naloga_4"/>
    <w:next w:val="Normal5"/>
    <w:rsid w:val="00FC3DE7"/>
    <w:pPr>
      <w:spacing w:before="120" w:after="120"/>
    </w:pPr>
    <w:rPr>
      <w:b/>
      <w:i/>
      <w:sz w:val="24"/>
    </w:rPr>
  </w:style>
  <w:style w:type="paragraph" w:customStyle="1" w:styleId="Normal5">
    <w:name w:val="Normal_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1">
    <w:name w:val="odgovori_1"/>
    <w:rsid w:val="00FC3DE7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5">
    <w:name w:val="naloga_5"/>
    <w:next w:val="Normal6"/>
    <w:rsid w:val="00842B10"/>
    <w:pPr>
      <w:spacing w:before="120" w:after="120"/>
    </w:pPr>
    <w:rPr>
      <w:b/>
      <w:i/>
      <w:sz w:val="24"/>
    </w:rPr>
  </w:style>
  <w:style w:type="paragraph" w:customStyle="1" w:styleId="Normal6">
    <w:name w:val="Normal_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1">
    <w:name w:val="SNnaloga_1"/>
    <w:rsid w:val="00842B10"/>
    <w:pPr>
      <w:tabs>
        <w:tab w:val="left" w:pos="425"/>
      </w:tabs>
      <w:spacing w:after="60"/>
    </w:pPr>
    <w:rPr>
      <w:sz w:val="24"/>
    </w:rPr>
  </w:style>
  <w:style w:type="paragraph" w:customStyle="1" w:styleId="SNpolcrta1">
    <w:name w:val="SNpolcrta_1"/>
    <w:rsid w:val="00842B10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1">
    <w:name w:val="točka_1"/>
    <w:rsid w:val="00842B10"/>
    <w:pPr>
      <w:spacing w:before="60" w:after="60"/>
      <w:jc w:val="center"/>
    </w:pPr>
    <w:rPr>
      <w:sz w:val="24"/>
    </w:rPr>
  </w:style>
  <w:style w:type="paragraph" w:customStyle="1" w:styleId="naloga6">
    <w:name w:val="naloga_6"/>
    <w:next w:val="Normal7"/>
    <w:rsid w:val="00855F87"/>
    <w:pPr>
      <w:spacing w:before="120" w:after="60"/>
    </w:pPr>
    <w:rPr>
      <w:b/>
      <w:i/>
      <w:sz w:val="24"/>
    </w:rPr>
  </w:style>
  <w:style w:type="paragraph" w:customStyle="1" w:styleId="Normal7">
    <w:name w:val="Normal_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2">
    <w:name w:val="odgovori_2"/>
    <w:rsid w:val="00855F87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7">
    <w:name w:val="naloga_7"/>
    <w:next w:val="Normal8"/>
    <w:rsid w:val="00EC4ED5"/>
    <w:pPr>
      <w:spacing w:before="120" w:after="120"/>
    </w:pPr>
    <w:rPr>
      <w:b/>
      <w:i/>
      <w:sz w:val="24"/>
    </w:rPr>
  </w:style>
  <w:style w:type="paragraph" w:customStyle="1" w:styleId="Normal8">
    <w:name w:val="Normal_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vprasanje2">
    <w:name w:val="SNvprasanje_2"/>
    <w:link w:val="SNvprasanjeZnak"/>
    <w:rsid w:val="00EC4ED5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">
    <w:name w:val="SNvprasanje Znak"/>
    <w:link w:val="SNvprasanje2"/>
    <w:rsid w:val="00EC4ED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Noga">
    <w:name w:val="footer"/>
    <w:basedOn w:val="Normal8"/>
    <w:link w:val="NogaZnak"/>
    <w:rsid w:val="00EC4ED5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/>
      <w:sz w:val="24"/>
      <w:szCs w:val="20"/>
      <w:lang w:eastAsia="sl-SI"/>
    </w:rPr>
  </w:style>
  <w:style w:type="character" w:customStyle="1" w:styleId="NogaZnak">
    <w:name w:val="Noga Znak"/>
    <w:link w:val="Noga"/>
    <w:rsid w:val="00EC4ED5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2">
    <w:name w:val="SNpolcrta_2"/>
    <w:rsid w:val="00EC4ED5"/>
    <w:pPr>
      <w:tabs>
        <w:tab w:val="left" w:leader="underscore" w:pos="4536"/>
      </w:tabs>
      <w:spacing w:before="120" w:after="200"/>
    </w:pPr>
    <w:rPr>
      <w:sz w:val="24"/>
    </w:rPr>
  </w:style>
  <w:style w:type="paragraph" w:customStyle="1" w:styleId="toka2">
    <w:name w:val="točka_2"/>
    <w:rsid w:val="00EC4ED5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8">
    <w:name w:val="naloga_8"/>
    <w:next w:val="Normal9"/>
    <w:rsid w:val="00330389"/>
    <w:pPr>
      <w:spacing w:before="120"/>
    </w:pPr>
    <w:rPr>
      <w:b/>
      <w:i/>
      <w:sz w:val="24"/>
    </w:rPr>
  </w:style>
  <w:style w:type="paragraph" w:customStyle="1" w:styleId="Normal9">
    <w:name w:val="Normal_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3">
    <w:name w:val="odgovori_3"/>
    <w:rsid w:val="00330389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9">
    <w:name w:val="naloga_9"/>
    <w:next w:val="Normal10"/>
    <w:rsid w:val="00FF7E13"/>
    <w:pPr>
      <w:spacing w:before="120" w:after="120"/>
    </w:pPr>
    <w:rPr>
      <w:b/>
      <w:i/>
      <w:sz w:val="24"/>
    </w:rPr>
  </w:style>
  <w:style w:type="paragraph" w:customStyle="1" w:styleId="Normal10">
    <w:name w:val="Normal_1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2">
    <w:name w:val="SNnaloga_2"/>
    <w:rsid w:val="00FF7E13"/>
    <w:pPr>
      <w:tabs>
        <w:tab w:val="left" w:pos="284"/>
      </w:tabs>
      <w:spacing w:after="60"/>
    </w:pPr>
    <w:rPr>
      <w:sz w:val="24"/>
    </w:rPr>
  </w:style>
  <w:style w:type="paragraph" w:customStyle="1" w:styleId="SNvprasanje3">
    <w:name w:val="SNvprasanje_3"/>
    <w:link w:val="SNvprasanjeZnak0"/>
    <w:rsid w:val="00FF7E13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0">
    <w:name w:val="SNvprasanje Znak_0"/>
    <w:link w:val="SNvprasanje3"/>
    <w:rsid w:val="00FF7E1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3">
    <w:name w:val="točka_3"/>
    <w:rsid w:val="00FF7E13"/>
    <w:pPr>
      <w:spacing w:before="60" w:after="60"/>
      <w:jc w:val="center"/>
    </w:pPr>
    <w:rPr>
      <w:sz w:val="24"/>
    </w:rPr>
  </w:style>
  <w:style w:type="paragraph" w:customStyle="1" w:styleId="naloga10">
    <w:name w:val="naloga_10"/>
    <w:next w:val="Normal11"/>
    <w:rsid w:val="005E6118"/>
    <w:rPr>
      <w:b/>
      <w:i/>
      <w:sz w:val="24"/>
    </w:rPr>
  </w:style>
  <w:style w:type="paragraph" w:customStyle="1" w:styleId="Normal11">
    <w:name w:val="Normal_1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4">
    <w:name w:val="odgovori_4"/>
    <w:rsid w:val="005E6118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1">
    <w:name w:val="naloga_11"/>
    <w:next w:val="Normal12"/>
    <w:rsid w:val="00F45305"/>
    <w:pPr>
      <w:spacing w:before="120" w:after="120"/>
    </w:pPr>
    <w:rPr>
      <w:b/>
      <w:i/>
      <w:sz w:val="24"/>
    </w:rPr>
  </w:style>
  <w:style w:type="paragraph" w:customStyle="1" w:styleId="Normal12">
    <w:name w:val="Normal_1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3">
    <w:name w:val="SNnaloga_3"/>
    <w:rsid w:val="00F45305"/>
    <w:pPr>
      <w:tabs>
        <w:tab w:val="left" w:pos="284"/>
      </w:tabs>
      <w:spacing w:after="60"/>
    </w:pPr>
    <w:rPr>
      <w:sz w:val="24"/>
    </w:rPr>
  </w:style>
  <w:style w:type="paragraph" w:customStyle="1" w:styleId="SNpolcrta3">
    <w:name w:val="SNpolcrta_3"/>
    <w:rsid w:val="00F45305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4">
    <w:name w:val="točka_4"/>
    <w:rsid w:val="00F45305"/>
    <w:pPr>
      <w:spacing w:before="60" w:after="60"/>
      <w:jc w:val="center"/>
    </w:pPr>
    <w:rPr>
      <w:sz w:val="24"/>
    </w:rPr>
  </w:style>
  <w:style w:type="paragraph" w:customStyle="1" w:styleId="naloga12">
    <w:name w:val="naloga_12"/>
    <w:next w:val="Normal13"/>
    <w:rsid w:val="00D4247D"/>
    <w:rPr>
      <w:b/>
      <w:i/>
      <w:sz w:val="24"/>
    </w:rPr>
  </w:style>
  <w:style w:type="paragraph" w:customStyle="1" w:styleId="Normal13">
    <w:name w:val="Normal_1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5">
    <w:name w:val="odgovori_5"/>
    <w:rsid w:val="00D4247D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3">
    <w:name w:val="naloga_13"/>
    <w:next w:val="Normal14"/>
    <w:rsid w:val="0079430A"/>
    <w:pPr>
      <w:spacing w:after="120"/>
    </w:pPr>
    <w:rPr>
      <w:b/>
      <w:i/>
      <w:sz w:val="24"/>
    </w:rPr>
  </w:style>
  <w:style w:type="paragraph" w:customStyle="1" w:styleId="Normal14">
    <w:name w:val="Normal_1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4">
    <w:name w:val="SNnaloga_4"/>
    <w:rsid w:val="0079430A"/>
    <w:pPr>
      <w:tabs>
        <w:tab w:val="left" w:pos="284"/>
      </w:tabs>
      <w:spacing w:after="60"/>
    </w:pPr>
    <w:rPr>
      <w:sz w:val="24"/>
    </w:rPr>
  </w:style>
  <w:style w:type="paragraph" w:customStyle="1" w:styleId="SNvprasanje4">
    <w:name w:val="SNvprasanje_4"/>
    <w:link w:val="SNvprasanjeZnak1"/>
    <w:rsid w:val="0079430A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1">
    <w:name w:val="SNvprasanje Znak_1"/>
    <w:link w:val="SNvprasanje4"/>
    <w:rsid w:val="0079430A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5">
    <w:name w:val="točka_5"/>
    <w:rsid w:val="0079430A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14">
    <w:name w:val="naloga_14"/>
    <w:next w:val="Normal15"/>
    <w:rsid w:val="00315A6B"/>
    <w:pPr>
      <w:spacing w:after="60"/>
    </w:pPr>
    <w:rPr>
      <w:b/>
      <w:i/>
      <w:sz w:val="24"/>
    </w:rPr>
  </w:style>
  <w:style w:type="paragraph" w:customStyle="1" w:styleId="Normal15">
    <w:name w:val="Normal_1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">
    <w:name w:val="skupaj"/>
    <w:basedOn w:val="Normal15"/>
    <w:rsid w:val="00315A6B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i/>
      <w:sz w:val="24"/>
      <w:szCs w:val="20"/>
      <w:lang w:eastAsia="sl-SI"/>
    </w:rPr>
  </w:style>
  <w:style w:type="paragraph" w:customStyle="1" w:styleId="odgovori6">
    <w:name w:val="odgovori_6"/>
    <w:rsid w:val="00315A6B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5">
    <w:name w:val="naloga_15"/>
    <w:next w:val="Normal16"/>
    <w:rsid w:val="006C725B"/>
    <w:pPr>
      <w:spacing w:after="120"/>
    </w:pPr>
    <w:rPr>
      <w:b/>
      <w:i/>
      <w:sz w:val="24"/>
    </w:rPr>
  </w:style>
  <w:style w:type="paragraph" w:customStyle="1" w:styleId="Normal16">
    <w:name w:val="Normal_1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5">
    <w:name w:val="SNnaloga_5"/>
    <w:rsid w:val="006C725B"/>
    <w:pPr>
      <w:tabs>
        <w:tab w:val="left" w:pos="284"/>
      </w:tabs>
      <w:spacing w:after="60"/>
    </w:pPr>
    <w:rPr>
      <w:sz w:val="24"/>
    </w:rPr>
  </w:style>
  <w:style w:type="paragraph" w:customStyle="1" w:styleId="toka6">
    <w:name w:val="točka_6"/>
    <w:rsid w:val="006C725B"/>
    <w:pPr>
      <w:tabs>
        <w:tab w:val="left" w:pos="1800"/>
        <w:tab w:val="left" w:pos="2700"/>
        <w:tab w:val="left" w:pos="5220"/>
        <w:tab w:val="left" w:pos="6120"/>
      </w:tabs>
      <w:spacing w:before="60" w:after="60"/>
      <w:jc w:val="center"/>
    </w:pPr>
    <w:rPr>
      <w:sz w:val="24"/>
    </w:rPr>
  </w:style>
  <w:style w:type="paragraph" w:customStyle="1" w:styleId="naloga16">
    <w:name w:val="naloga_16"/>
    <w:next w:val="Normal17"/>
    <w:rsid w:val="00B72A43"/>
    <w:pPr>
      <w:spacing w:after="60"/>
    </w:pPr>
    <w:rPr>
      <w:b/>
      <w:i/>
      <w:sz w:val="24"/>
    </w:rPr>
  </w:style>
  <w:style w:type="paragraph" w:customStyle="1" w:styleId="Normal17">
    <w:name w:val="Normal_1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0">
    <w:name w:val="skupaj_0"/>
    <w:basedOn w:val="Normal17"/>
    <w:rsid w:val="00B72A43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i/>
      <w:sz w:val="24"/>
      <w:szCs w:val="20"/>
      <w:lang w:eastAsia="sl-SI"/>
    </w:rPr>
  </w:style>
  <w:style w:type="paragraph" w:customStyle="1" w:styleId="odgovori7">
    <w:name w:val="odgovori_7"/>
    <w:rsid w:val="00B72A43"/>
    <w:pPr>
      <w:tabs>
        <w:tab w:val="left" w:pos="284"/>
        <w:tab w:val="left" w:pos="567"/>
        <w:tab w:val="right" w:leader="dot" w:pos="9072"/>
      </w:tabs>
      <w:spacing w:before="60" w:after="60"/>
      <w:ind w:left="284" w:hanging="284"/>
    </w:pPr>
    <w:rPr>
      <w:sz w:val="24"/>
    </w:rPr>
  </w:style>
  <w:style w:type="paragraph" w:customStyle="1" w:styleId="naloga17">
    <w:name w:val="naloga_17"/>
    <w:next w:val="Normal18"/>
    <w:rsid w:val="004657E2"/>
    <w:pPr>
      <w:spacing w:after="120"/>
    </w:pPr>
    <w:rPr>
      <w:b/>
      <w:i/>
      <w:sz w:val="24"/>
    </w:rPr>
  </w:style>
  <w:style w:type="paragraph" w:customStyle="1" w:styleId="Normal18">
    <w:name w:val="Normal_18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6">
    <w:name w:val="SNnaloga_6"/>
    <w:link w:val="SNnalogaZnak"/>
    <w:rsid w:val="004657E2"/>
    <w:pPr>
      <w:tabs>
        <w:tab w:val="left" w:pos="425"/>
      </w:tabs>
      <w:spacing w:after="60"/>
    </w:pPr>
    <w:rPr>
      <w:sz w:val="24"/>
    </w:rPr>
  </w:style>
  <w:style w:type="character" w:customStyle="1" w:styleId="SNnalogaZnak">
    <w:name w:val="SNnaloga Znak"/>
    <w:link w:val="SNnaloga6"/>
    <w:rsid w:val="004657E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5">
    <w:name w:val="SNvprasanje_5"/>
    <w:link w:val="SNvprasanjeZnak2"/>
    <w:rsid w:val="004657E2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character" w:customStyle="1" w:styleId="SNvprasanjeZnak2">
    <w:name w:val="SNvprasanje Znak_2"/>
    <w:link w:val="SNvprasanje5"/>
    <w:rsid w:val="004657E2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7">
    <w:name w:val="točka_7"/>
    <w:rsid w:val="004657E2"/>
    <w:pPr>
      <w:spacing w:before="60" w:after="60"/>
      <w:jc w:val="center"/>
    </w:pPr>
    <w:rPr>
      <w:sz w:val="24"/>
    </w:rPr>
  </w:style>
  <w:style w:type="paragraph" w:customStyle="1" w:styleId="naloga18">
    <w:name w:val="naloga_18"/>
    <w:next w:val="Normal19"/>
    <w:rsid w:val="00641ACB"/>
    <w:pPr>
      <w:spacing w:after="120"/>
    </w:pPr>
    <w:rPr>
      <w:b/>
      <w:i/>
      <w:sz w:val="24"/>
    </w:rPr>
  </w:style>
  <w:style w:type="paragraph" w:customStyle="1" w:styleId="Normal19">
    <w:name w:val="Normal_19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odgovori8">
    <w:name w:val="odgovori_8"/>
    <w:rsid w:val="00641ACB"/>
    <w:pPr>
      <w:tabs>
        <w:tab w:val="left" w:pos="284"/>
        <w:tab w:val="left" w:pos="567"/>
        <w:tab w:val="left" w:pos="851"/>
        <w:tab w:val="right" w:leader="dot" w:pos="9072"/>
      </w:tabs>
      <w:spacing w:before="60" w:after="60"/>
      <w:ind w:left="851" w:hanging="567"/>
    </w:pPr>
    <w:rPr>
      <w:sz w:val="24"/>
    </w:rPr>
  </w:style>
  <w:style w:type="paragraph" w:customStyle="1" w:styleId="naloga19">
    <w:name w:val="naloga_19"/>
    <w:next w:val="Normal20"/>
    <w:rsid w:val="00443503"/>
    <w:pPr>
      <w:spacing w:before="120" w:after="120"/>
    </w:pPr>
    <w:rPr>
      <w:b/>
      <w:i/>
      <w:sz w:val="24"/>
    </w:rPr>
  </w:style>
  <w:style w:type="paragraph" w:customStyle="1" w:styleId="Normal20">
    <w:name w:val="Normal_20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7">
    <w:name w:val="SNnaloga_7"/>
    <w:link w:val="SNnalogaZnak0"/>
    <w:rsid w:val="00443503"/>
    <w:pPr>
      <w:tabs>
        <w:tab w:val="left" w:pos="284"/>
      </w:tabs>
      <w:spacing w:after="60"/>
    </w:pPr>
    <w:rPr>
      <w:sz w:val="24"/>
    </w:rPr>
  </w:style>
  <w:style w:type="character" w:customStyle="1" w:styleId="SNnalogaZnak0">
    <w:name w:val="SNnaloga Znak_0"/>
    <w:link w:val="SNnaloga7"/>
    <w:rsid w:val="0044350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polcrta4">
    <w:name w:val="SNpolcrta_4"/>
    <w:rsid w:val="00443503"/>
    <w:pPr>
      <w:tabs>
        <w:tab w:val="left" w:leader="underscore" w:pos="5670"/>
      </w:tabs>
      <w:spacing w:before="120" w:after="200"/>
    </w:pPr>
    <w:rPr>
      <w:sz w:val="24"/>
    </w:rPr>
  </w:style>
  <w:style w:type="paragraph" w:customStyle="1" w:styleId="toka8">
    <w:name w:val="točka_8"/>
    <w:rsid w:val="00443503"/>
    <w:pPr>
      <w:spacing w:before="60" w:after="60"/>
      <w:jc w:val="center"/>
    </w:pPr>
    <w:rPr>
      <w:sz w:val="24"/>
    </w:rPr>
  </w:style>
  <w:style w:type="paragraph" w:customStyle="1" w:styleId="naloga20">
    <w:name w:val="naloga_20"/>
    <w:next w:val="Normal21"/>
    <w:rsid w:val="00B55F0F"/>
    <w:pPr>
      <w:spacing w:before="120" w:after="60"/>
    </w:pPr>
    <w:rPr>
      <w:b/>
      <w:i/>
      <w:sz w:val="24"/>
    </w:rPr>
  </w:style>
  <w:style w:type="paragraph" w:customStyle="1" w:styleId="Normal21">
    <w:name w:val="Normal_2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1">
    <w:name w:val="SKUPAJ"/>
    <w:basedOn w:val="Normal21"/>
    <w:rsid w:val="00B55F0F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sz w:val="24"/>
      <w:szCs w:val="20"/>
      <w:lang w:eastAsia="sl-SI"/>
    </w:rPr>
  </w:style>
  <w:style w:type="paragraph" w:customStyle="1" w:styleId="odgovori9">
    <w:name w:val="odgovori_9"/>
    <w:link w:val="odgovoriZnak"/>
    <w:rsid w:val="00B55F0F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">
    <w:name w:val="odgovori Znak"/>
    <w:link w:val="odgovori9"/>
    <w:rsid w:val="00B55F0F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1">
    <w:name w:val="naloga_21"/>
    <w:next w:val="Normal22"/>
    <w:rsid w:val="00203E03"/>
    <w:pPr>
      <w:spacing w:before="120" w:after="120"/>
    </w:pPr>
    <w:rPr>
      <w:b/>
      <w:i/>
      <w:sz w:val="24"/>
    </w:rPr>
  </w:style>
  <w:style w:type="paragraph" w:customStyle="1" w:styleId="Normal22">
    <w:name w:val="Normal_2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Nnaloga8">
    <w:name w:val="SNnaloga_8"/>
    <w:link w:val="SNnalogaZnak1"/>
    <w:rsid w:val="00203E03"/>
    <w:pPr>
      <w:tabs>
        <w:tab w:val="left" w:pos="284"/>
      </w:tabs>
      <w:spacing w:after="60"/>
    </w:pPr>
    <w:rPr>
      <w:sz w:val="24"/>
    </w:rPr>
  </w:style>
  <w:style w:type="character" w:customStyle="1" w:styleId="SNnalogaZnak1">
    <w:name w:val="SNnaloga Znak_1"/>
    <w:link w:val="SNnaloga8"/>
    <w:rsid w:val="00203E03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toka9">
    <w:name w:val="točka_9"/>
    <w:rsid w:val="00203E03"/>
    <w:pPr>
      <w:spacing w:before="60" w:after="60"/>
      <w:jc w:val="center"/>
    </w:pPr>
    <w:rPr>
      <w:sz w:val="24"/>
    </w:rPr>
  </w:style>
  <w:style w:type="paragraph" w:customStyle="1" w:styleId="naloga22">
    <w:name w:val="naloga_22"/>
    <w:next w:val="Normal23"/>
    <w:rsid w:val="00BA6B10"/>
    <w:pPr>
      <w:spacing w:before="120" w:after="60"/>
    </w:pPr>
    <w:rPr>
      <w:b/>
      <w:i/>
      <w:sz w:val="24"/>
    </w:rPr>
  </w:style>
  <w:style w:type="paragraph" w:customStyle="1" w:styleId="Normal23">
    <w:name w:val="Normal_23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00">
    <w:name w:val="SKUPAJ_0"/>
    <w:basedOn w:val="Normal23"/>
    <w:rsid w:val="00BA6B10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Times New Roman" w:eastAsia="Times New Roman" w:hAnsi="Times New Roman"/>
      <w:b/>
      <w:sz w:val="24"/>
      <w:szCs w:val="20"/>
      <w:lang w:eastAsia="sl-SI"/>
    </w:rPr>
  </w:style>
  <w:style w:type="paragraph" w:customStyle="1" w:styleId="odgovori10">
    <w:name w:val="odgovori_10"/>
    <w:link w:val="odgovoriZnak0"/>
    <w:rsid w:val="00BA6B10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0">
    <w:name w:val="odgovori Znak_0"/>
    <w:link w:val="odgovori10"/>
    <w:rsid w:val="00BA6B10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3">
    <w:name w:val="naloga_23"/>
    <w:next w:val="Normal24"/>
    <w:rsid w:val="00D33D47"/>
    <w:pPr>
      <w:spacing w:before="120" w:after="120"/>
    </w:pPr>
    <w:rPr>
      <w:b/>
      <w:i/>
      <w:sz w:val="24"/>
    </w:rPr>
  </w:style>
  <w:style w:type="paragraph" w:customStyle="1" w:styleId="Normal24">
    <w:name w:val="Normal_24"/>
    <w:qFormat/>
    <w:rsid w:val="00D33D47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naloga9">
    <w:name w:val="SNnaloga_9"/>
    <w:rsid w:val="00D33D47"/>
    <w:pPr>
      <w:tabs>
        <w:tab w:val="left" w:pos="284"/>
      </w:tabs>
      <w:spacing w:after="60"/>
    </w:pPr>
    <w:rPr>
      <w:sz w:val="24"/>
    </w:rPr>
  </w:style>
  <w:style w:type="paragraph" w:customStyle="1" w:styleId="SNvprasanje6">
    <w:name w:val="SNvprasanje_6"/>
    <w:rsid w:val="00D33D47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toka10">
    <w:name w:val="točka_10"/>
    <w:rsid w:val="00D33D47"/>
    <w:pPr>
      <w:spacing w:before="60" w:after="60"/>
      <w:jc w:val="center"/>
    </w:pPr>
    <w:rPr>
      <w:sz w:val="24"/>
    </w:rPr>
  </w:style>
  <w:style w:type="paragraph" w:customStyle="1" w:styleId="naloga24">
    <w:name w:val="naloga_24"/>
    <w:next w:val="Normal25"/>
    <w:rsid w:val="009270F0"/>
    <w:rPr>
      <w:b/>
      <w:i/>
      <w:sz w:val="24"/>
    </w:rPr>
  </w:style>
  <w:style w:type="paragraph" w:customStyle="1" w:styleId="Normal25">
    <w:name w:val="Normal_25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toke">
    <w:name w:val="Skupaj točke"/>
    <w:rsid w:val="009270F0"/>
    <w:pPr>
      <w:jc w:val="right"/>
    </w:pPr>
    <w:rPr>
      <w:b/>
      <w:sz w:val="24"/>
    </w:rPr>
  </w:style>
  <w:style w:type="paragraph" w:customStyle="1" w:styleId="odgovori11">
    <w:name w:val="odgovori_11"/>
    <w:link w:val="odgovoriZnak1"/>
    <w:rsid w:val="009270F0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1">
    <w:name w:val="odgovori Znak_1"/>
    <w:link w:val="odgovori11"/>
    <w:rsid w:val="009270F0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5">
    <w:name w:val="naloga_25"/>
    <w:next w:val="Normal26"/>
    <w:rsid w:val="002C688B"/>
    <w:pPr>
      <w:spacing w:before="120" w:after="120"/>
    </w:pPr>
    <w:rPr>
      <w:b/>
      <w:i/>
      <w:sz w:val="24"/>
    </w:rPr>
  </w:style>
  <w:style w:type="paragraph" w:customStyle="1" w:styleId="Normal26">
    <w:name w:val="Normal_26"/>
    <w:qFormat/>
    <w:rsid w:val="002C688B"/>
    <w:pPr>
      <w:overflowPunct w:val="0"/>
      <w:autoSpaceDE w:val="0"/>
      <w:autoSpaceDN w:val="0"/>
      <w:adjustRightInd w:val="0"/>
      <w:textAlignment w:val="baseline"/>
    </w:pPr>
    <w:rPr>
      <w:sz w:val="24"/>
    </w:rPr>
  </w:style>
  <w:style w:type="paragraph" w:customStyle="1" w:styleId="SNvprasanje7">
    <w:name w:val="SNvprasanje_7"/>
    <w:rsid w:val="002C688B"/>
    <w:pPr>
      <w:tabs>
        <w:tab w:val="left" w:pos="284"/>
        <w:tab w:val="left" w:leader="underscore" w:pos="9072"/>
      </w:tabs>
      <w:spacing w:before="120" w:after="200"/>
      <w:ind w:left="284" w:hanging="284"/>
    </w:pPr>
    <w:rPr>
      <w:sz w:val="24"/>
    </w:rPr>
  </w:style>
  <w:style w:type="paragraph" w:customStyle="1" w:styleId="SNvprasanje10">
    <w:name w:val="SNvprasanje1"/>
    <w:basedOn w:val="SNvprasanje7"/>
    <w:next w:val="Normal26"/>
    <w:rsid w:val="002C688B"/>
    <w:pPr>
      <w:spacing w:after="120"/>
    </w:pPr>
  </w:style>
  <w:style w:type="paragraph" w:customStyle="1" w:styleId="Footer0">
    <w:name w:val="Footer_0"/>
    <w:link w:val="FooterChar0"/>
    <w:rsid w:val="002C688B"/>
    <w:pPr>
      <w:tabs>
        <w:tab w:val="center" w:pos="4536"/>
        <w:tab w:val="right" w:pos="9072"/>
      </w:tabs>
    </w:pPr>
    <w:rPr>
      <w:sz w:val="16"/>
    </w:rPr>
  </w:style>
  <w:style w:type="character" w:customStyle="1" w:styleId="FooterChar0">
    <w:name w:val="Footer Char_0"/>
    <w:link w:val="Footer0"/>
    <w:rsid w:val="002C688B"/>
    <w:rPr>
      <w:rFonts w:ascii="Times New Roman" w:eastAsia="Times New Roman" w:hAnsi="Times New Roman" w:cs="Times New Roman"/>
      <w:sz w:val="16"/>
      <w:szCs w:val="20"/>
      <w:lang w:eastAsia="sl-SI"/>
    </w:rPr>
  </w:style>
  <w:style w:type="paragraph" w:customStyle="1" w:styleId="toka11">
    <w:name w:val="točka_11"/>
    <w:rsid w:val="002C688B"/>
    <w:pPr>
      <w:spacing w:before="60" w:after="60"/>
      <w:jc w:val="center"/>
    </w:pPr>
    <w:rPr>
      <w:sz w:val="24"/>
    </w:rPr>
  </w:style>
  <w:style w:type="paragraph" w:customStyle="1" w:styleId="naloga26">
    <w:name w:val="naloga_26"/>
    <w:next w:val="Normal27"/>
    <w:rsid w:val="00B700D4"/>
    <w:rPr>
      <w:b/>
      <w:i/>
      <w:sz w:val="24"/>
    </w:rPr>
  </w:style>
  <w:style w:type="paragraph" w:customStyle="1" w:styleId="Normal27">
    <w:name w:val="Normal_27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Skupajtoke0">
    <w:name w:val="Skupaj točke_0"/>
    <w:rsid w:val="00B700D4"/>
    <w:pPr>
      <w:jc w:val="right"/>
    </w:pPr>
    <w:rPr>
      <w:b/>
      <w:sz w:val="24"/>
    </w:rPr>
  </w:style>
  <w:style w:type="paragraph" w:customStyle="1" w:styleId="odgovori12">
    <w:name w:val="odgovori_12"/>
    <w:link w:val="odgovoriZnak2"/>
    <w:rsid w:val="00B700D4"/>
    <w:pPr>
      <w:tabs>
        <w:tab w:val="left" w:pos="851"/>
        <w:tab w:val="right" w:leader="dot" w:pos="9072"/>
      </w:tabs>
      <w:spacing w:before="60" w:after="60"/>
      <w:ind w:left="567" w:hanging="567"/>
    </w:pPr>
    <w:rPr>
      <w:sz w:val="24"/>
    </w:rPr>
  </w:style>
  <w:style w:type="character" w:customStyle="1" w:styleId="odgovoriZnak2">
    <w:name w:val="odgovori Znak_2"/>
    <w:link w:val="odgovori12"/>
    <w:rsid w:val="00B700D4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9Vpraanje">
    <w:name w:val="9 Vprašanje"/>
    <w:next w:val="Normal28"/>
    <w:qFormat/>
    <w:rsid w:val="00FB7C5E"/>
    <w:pPr>
      <w:spacing w:after="120"/>
      <w:ind w:left="425" w:hanging="425"/>
    </w:pPr>
    <w:rPr>
      <w:rFonts w:ascii="Arial" w:hAnsi="Arial"/>
      <w:sz w:val="22"/>
    </w:rPr>
  </w:style>
  <w:style w:type="paragraph" w:customStyle="1" w:styleId="Normal28">
    <w:name w:val="Normal_28"/>
    <w:qFormat/>
    <w:rsid w:val="00FB7C5E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Izbirnenaloge">
    <w:name w:val="9 Izbirne naloge"/>
    <w:qFormat/>
    <w:rsid w:val="00FB7C5E"/>
    <w:pPr>
      <w:spacing w:after="180"/>
      <w:ind w:left="850" w:hanging="425"/>
    </w:pPr>
    <w:rPr>
      <w:rFonts w:ascii="Arial" w:hAnsi="Arial"/>
      <w:sz w:val="22"/>
    </w:rPr>
  </w:style>
  <w:style w:type="paragraph" w:customStyle="1" w:styleId="9Toke">
    <w:name w:val="9 Točke"/>
    <w:next w:val="Normal28"/>
    <w:qFormat/>
    <w:rsid w:val="00FB7C5E"/>
    <w:pPr>
      <w:spacing w:before="60" w:after="60"/>
      <w:jc w:val="center"/>
    </w:pPr>
    <w:rPr>
      <w:rFonts w:ascii="Arial" w:hAnsi="Arial"/>
      <w:sz w:val="22"/>
    </w:rPr>
  </w:style>
  <w:style w:type="paragraph" w:customStyle="1" w:styleId="Normal29">
    <w:name w:val="Normal_29"/>
    <w:qFormat/>
    <w:rsid w:val="00C86AB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ALOGE">
    <w:name w:val="NALOGE"/>
    <w:basedOn w:val="Normal29"/>
    <w:rsid w:val="00C86ABC"/>
    <w:pPr>
      <w:tabs>
        <w:tab w:val="num" w:pos="170"/>
      </w:tabs>
      <w:ind w:left="170" w:hanging="170"/>
      <w:textAlignment w:val="auto"/>
    </w:pPr>
  </w:style>
  <w:style w:type="paragraph" w:customStyle="1" w:styleId="MNALOGA">
    <w:name w:val="M NALOGA"/>
    <w:basedOn w:val="Normal29"/>
    <w:qFormat/>
    <w:rsid w:val="00C86ABC"/>
    <w:pPr>
      <w:numPr>
        <w:numId w:val="2"/>
      </w:numPr>
    </w:pPr>
  </w:style>
  <w:style w:type="paragraph" w:customStyle="1" w:styleId="9Vpraanje0">
    <w:name w:val="9 Vprašanje_0"/>
    <w:next w:val="Normal30"/>
    <w:qFormat/>
    <w:rsid w:val="00337450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30">
    <w:name w:val="Normal_30"/>
    <w:qFormat/>
    <w:rsid w:val="00337450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">
    <w:name w:val="9 abc vprasanja"/>
    <w:basedOn w:val="Normal30"/>
    <w:qFormat/>
    <w:rsid w:val="0033745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31">
    <w:name w:val="Normal_31"/>
    <w:qFormat/>
    <w:rsid w:val="00EF6D4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ALOGE0">
    <w:name w:val="NALOGE_0"/>
    <w:basedOn w:val="Normal31"/>
    <w:rsid w:val="00EF6D44"/>
    <w:pPr>
      <w:tabs>
        <w:tab w:val="num" w:pos="170"/>
      </w:tabs>
      <w:ind w:left="170" w:hanging="170"/>
      <w:textAlignment w:val="auto"/>
    </w:pPr>
  </w:style>
  <w:style w:type="paragraph" w:customStyle="1" w:styleId="MNALOGA0">
    <w:name w:val="M NALOGA_0"/>
    <w:basedOn w:val="Normal31"/>
    <w:qFormat/>
    <w:rsid w:val="00EF6D44"/>
    <w:pPr>
      <w:numPr>
        <w:numId w:val="4"/>
      </w:numPr>
    </w:pPr>
  </w:style>
  <w:style w:type="paragraph" w:customStyle="1" w:styleId="9Vpraanje1">
    <w:name w:val="9 Vprašanje_1"/>
    <w:next w:val="Normal32"/>
    <w:qFormat/>
    <w:rsid w:val="007E163B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32">
    <w:name w:val="Normal_32"/>
    <w:qFormat/>
    <w:rsid w:val="007E163B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Izbirnenaloge0">
    <w:name w:val="9 Izbirne naloge_0"/>
    <w:qFormat/>
    <w:rsid w:val="007E163B"/>
    <w:pPr>
      <w:spacing w:after="180"/>
      <w:ind w:left="850" w:hanging="425"/>
    </w:pPr>
    <w:rPr>
      <w:rFonts w:ascii="Arial" w:hAnsi="Arial"/>
      <w:sz w:val="22"/>
    </w:rPr>
  </w:style>
  <w:style w:type="paragraph" w:customStyle="1" w:styleId="Normal33">
    <w:name w:val="Normal_33"/>
    <w:qFormat/>
    <w:rsid w:val="007D1C3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abela-glava">
    <w:name w:val="tabela-glava"/>
    <w:basedOn w:val="Normal33"/>
    <w:rsid w:val="007D1C39"/>
    <w:rPr>
      <w:rFonts w:ascii="Arial Black" w:hAnsi="Arial Black"/>
      <w:sz w:val="16"/>
    </w:rPr>
  </w:style>
  <w:style w:type="paragraph" w:customStyle="1" w:styleId="MNALOGA1">
    <w:name w:val="M NALOGA_1"/>
    <w:basedOn w:val="Normal33"/>
    <w:qFormat/>
    <w:rsid w:val="007D1C39"/>
    <w:pPr>
      <w:numPr>
        <w:numId w:val="5"/>
      </w:numPr>
    </w:pPr>
  </w:style>
  <w:style w:type="paragraph" w:customStyle="1" w:styleId="9abcvprasanja0">
    <w:name w:val="9 abc vprasanja_0"/>
    <w:basedOn w:val="Normal34"/>
    <w:qFormat/>
    <w:rsid w:val="001270BF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34">
    <w:name w:val="Normal_34"/>
    <w:qFormat/>
    <w:rsid w:val="001270BF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character" w:customStyle="1" w:styleId="rte">
    <w:name w:val="črte"/>
    <w:uiPriority w:val="1"/>
    <w:qFormat/>
    <w:rsid w:val="001270BF"/>
    <w:rPr>
      <w:rFonts w:ascii="Times New Roman" w:hAnsi="Times New Roman"/>
      <w:sz w:val="20"/>
    </w:rPr>
  </w:style>
  <w:style w:type="paragraph" w:customStyle="1" w:styleId="Normal35">
    <w:name w:val="Normal_35"/>
    <w:qFormat/>
    <w:rsid w:val="00527B2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NALOGA2">
    <w:name w:val="M NALOGA_2"/>
    <w:basedOn w:val="Normal35"/>
    <w:qFormat/>
    <w:rsid w:val="00527B27"/>
    <w:pPr>
      <w:numPr>
        <w:numId w:val="6"/>
      </w:numPr>
    </w:pPr>
  </w:style>
  <w:style w:type="paragraph" w:customStyle="1" w:styleId="NALOGE1">
    <w:name w:val="NALOGE_1"/>
    <w:basedOn w:val="Normal35"/>
    <w:rsid w:val="00527B27"/>
    <w:pPr>
      <w:tabs>
        <w:tab w:val="num" w:pos="170"/>
      </w:tabs>
      <w:ind w:left="170" w:hanging="170"/>
      <w:textAlignment w:val="auto"/>
    </w:pPr>
  </w:style>
  <w:style w:type="paragraph" w:customStyle="1" w:styleId="9abcvprasanja1">
    <w:name w:val="9 abc vprasanja_1"/>
    <w:basedOn w:val="Normal36"/>
    <w:qFormat/>
    <w:rsid w:val="00E75FC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36">
    <w:name w:val="Normal_36"/>
    <w:qFormat/>
    <w:rsid w:val="00E75FC0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Normal37">
    <w:name w:val="Normal_37"/>
    <w:qFormat/>
    <w:rsid w:val="005B05D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abela-glava0">
    <w:name w:val="tabela-glava_0"/>
    <w:basedOn w:val="Normal37"/>
    <w:rsid w:val="005B05D7"/>
    <w:rPr>
      <w:rFonts w:ascii="Arial Black" w:hAnsi="Arial Black"/>
      <w:sz w:val="16"/>
    </w:rPr>
  </w:style>
  <w:style w:type="paragraph" w:customStyle="1" w:styleId="MNALOGA3">
    <w:name w:val="M NALOGA_3"/>
    <w:basedOn w:val="Normal37"/>
    <w:qFormat/>
    <w:rsid w:val="005B05D7"/>
    <w:pPr>
      <w:numPr>
        <w:numId w:val="8"/>
      </w:numPr>
    </w:pPr>
  </w:style>
  <w:style w:type="paragraph" w:customStyle="1" w:styleId="9Vpraanje2">
    <w:name w:val="9 Vprašanje_2"/>
    <w:next w:val="Normal38"/>
    <w:qFormat/>
    <w:rsid w:val="00183C7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2"/>
    </w:rPr>
  </w:style>
  <w:style w:type="paragraph" w:customStyle="1" w:styleId="Normal38">
    <w:name w:val="Normal_38"/>
    <w:qFormat/>
    <w:rsid w:val="00183C71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abcvprasanja2">
    <w:name w:val="9 abc vprasanja_2"/>
    <w:basedOn w:val="Normal38"/>
    <w:qFormat/>
    <w:rsid w:val="00183C7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">
    <w:name w:val="9 Črte"/>
    <w:next w:val="Normal38"/>
    <w:qFormat/>
    <w:rsid w:val="00183C71"/>
    <w:pPr>
      <w:tabs>
        <w:tab w:val="right" w:leader="underscore" w:pos="9072"/>
      </w:tabs>
      <w:spacing w:line="500" w:lineRule="exact"/>
      <w:ind w:left="425"/>
    </w:pPr>
    <w:rPr>
      <w:sz w:val="22"/>
    </w:rPr>
  </w:style>
  <w:style w:type="paragraph" w:customStyle="1" w:styleId="9Toke0">
    <w:name w:val="9 Točke_0"/>
    <w:next w:val="Normal38"/>
    <w:qFormat/>
    <w:rsid w:val="00183C71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e">
    <w:name w:val="9 Okvir za naloge"/>
    <w:basedOn w:val="Navadnatabela"/>
    <w:uiPriority w:val="99"/>
    <w:rsid w:val="00183C7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39">
    <w:name w:val="Normal_39"/>
    <w:qFormat/>
    <w:rsid w:val="00AF289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abela-glava1">
    <w:name w:val="tabela-glava_1"/>
    <w:basedOn w:val="Normal39"/>
    <w:rsid w:val="00AF2893"/>
    <w:rPr>
      <w:rFonts w:ascii="Arial Black" w:hAnsi="Arial Black"/>
      <w:sz w:val="16"/>
    </w:rPr>
  </w:style>
  <w:style w:type="paragraph" w:customStyle="1" w:styleId="MNALOGA4">
    <w:name w:val="M NALOGA_4"/>
    <w:basedOn w:val="Normal39"/>
    <w:qFormat/>
    <w:rsid w:val="00AF2893"/>
    <w:pPr>
      <w:numPr>
        <w:numId w:val="9"/>
      </w:numPr>
    </w:pPr>
  </w:style>
  <w:style w:type="paragraph" w:customStyle="1" w:styleId="9Vpraanje3">
    <w:name w:val="9 Vprašanje_3"/>
    <w:next w:val="Normal40"/>
    <w:qFormat/>
    <w:rsid w:val="005C1A3A"/>
    <w:pPr>
      <w:tabs>
        <w:tab w:val="left" w:leader="underscore" w:pos="9072"/>
      </w:tabs>
      <w:spacing w:after="240"/>
      <w:ind w:left="425" w:hanging="425"/>
    </w:pPr>
    <w:rPr>
      <w:rFonts w:ascii="Arial" w:hAnsi="Arial"/>
    </w:rPr>
  </w:style>
  <w:style w:type="paragraph" w:customStyle="1" w:styleId="Normal40">
    <w:name w:val="Normal_40"/>
    <w:qFormat/>
    <w:rsid w:val="005C1A3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abcvprasanja3">
    <w:name w:val="9 abc vprasanja_3"/>
    <w:basedOn w:val="Normal40"/>
    <w:qFormat/>
    <w:rsid w:val="005C1A3A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9rte0">
    <w:name w:val="9 Črte_0"/>
    <w:next w:val="Normal40"/>
    <w:qFormat/>
    <w:rsid w:val="005C1A3A"/>
    <w:pPr>
      <w:tabs>
        <w:tab w:val="right" w:leader="underscore" w:pos="9072"/>
      </w:tabs>
      <w:spacing w:line="500" w:lineRule="exact"/>
      <w:ind w:left="425"/>
    </w:pPr>
  </w:style>
  <w:style w:type="paragraph" w:customStyle="1" w:styleId="9Toke1">
    <w:name w:val="9 Točke_1"/>
    <w:next w:val="Normal40"/>
    <w:qFormat/>
    <w:rsid w:val="005C1A3A"/>
    <w:pPr>
      <w:spacing w:before="240"/>
      <w:jc w:val="right"/>
    </w:pPr>
    <w:rPr>
      <w:rFonts w:ascii="Arial" w:hAnsi="Arial"/>
      <w:i/>
    </w:rPr>
  </w:style>
  <w:style w:type="table" w:customStyle="1" w:styleId="9okvirzanalogo">
    <w:name w:val="9 okvir za nalogo"/>
    <w:basedOn w:val="Navadnatabela"/>
    <w:uiPriority w:val="99"/>
    <w:rsid w:val="005C1A3A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Normal41">
    <w:name w:val="Normal_41"/>
    <w:qFormat/>
    <w:rsid w:val="00C04F3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abela-glava2">
    <w:name w:val="tabela-glava_2"/>
    <w:basedOn w:val="Normal41"/>
    <w:rsid w:val="00C04F31"/>
    <w:rPr>
      <w:rFonts w:ascii="Arial Black" w:hAnsi="Arial Black"/>
      <w:sz w:val="16"/>
    </w:rPr>
  </w:style>
  <w:style w:type="paragraph" w:customStyle="1" w:styleId="MNALOGA5">
    <w:name w:val="M NALOGA_5"/>
    <w:basedOn w:val="Normal41"/>
    <w:qFormat/>
    <w:rsid w:val="00C04F31"/>
    <w:pPr>
      <w:numPr>
        <w:numId w:val="10"/>
      </w:numPr>
    </w:pPr>
  </w:style>
  <w:style w:type="paragraph" w:customStyle="1" w:styleId="9abcvprasanja4">
    <w:name w:val="9 abc vprasanja_4"/>
    <w:basedOn w:val="Normal42"/>
    <w:qFormat/>
    <w:rsid w:val="003A178B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42">
    <w:name w:val="Normal_42"/>
    <w:qFormat/>
    <w:rsid w:val="003A178B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Toke2">
    <w:name w:val="9 Točke_2"/>
    <w:next w:val="Normal42"/>
    <w:qFormat/>
    <w:rsid w:val="003A178B"/>
    <w:pPr>
      <w:spacing w:before="240"/>
      <w:jc w:val="right"/>
    </w:pPr>
    <w:rPr>
      <w:rFonts w:ascii="Arial" w:hAnsi="Arial"/>
      <w:i/>
    </w:rPr>
  </w:style>
  <w:style w:type="table" w:customStyle="1" w:styleId="9okvirzanalogo0">
    <w:name w:val="9 okvir za nalogo_0"/>
    <w:basedOn w:val="Navadnatabela"/>
    <w:uiPriority w:val="99"/>
    <w:rsid w:val="003A178B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MTabela-glava">
    <w:name w:val="M Tabela-glava"/>
    <w:basedOn w:val="Normal43"/>
    <w:rsid w:val="002045C3"/>
    <w:rPr>
      <w:rFonts w:ascii="Arial Black" w:hAnsi="Arial Black"/>
      <w:sz w:val="16"/>
    </w:rPr>
  </w:style>
  <w:style w:type="paragraph" w:customStyle="1" w:styleId="Normal43">
    <w:name w:val="Normal_43"/>
    <w:qFormat/>
    <w:rsid w:val="002045C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">
    <w:name w:val="bold"/>
    <w:rsid w:val="002045C3"/>
    <w:rPr>
      <w:rFonts w:ascii="Arial" w:hAnsi="Arial"/>
      <w:b/>
      <w:bCs/>
    </w:rPr>
  </w:style>
  <w:style w:type="paragraph" w:customStyle="1" w:styleId="MNALOGA6">
    <w:name w:val="M NALOGA_6"/>
    <w:basedOn w:val="Normal43"/>
    <w:qFormat/>
    <w:rsid w:val="002045C3"/>
    <w:pPr>
      <w:numPr>
        <w:numId w:val="11"/>
      </w:numPr>
    </w:pPr>
  </w:style>
  <w:style w:type="paragraph" w:customStyle="1" w:styleId="9abcvprasanja5">
    <w:name w:val="9 abc vprasanja_5"/>
    <w:basedOn w:val="Normal44"/>
    <w:qFormat/>
    <w:rsid w:val="006515E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44">
    <w:name w:val="Normal_44"/>
    <w:qFormat/>
    <w:rsid w:val="006515E4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</w:rPr>
  </w:style>
  <w:style w:type="paragraph" w:customStyle="1" w:styleId="9Toke3">
    <w:name w:val="9 Točke_3"/>
    <w:next w:val="Normal44"/>
    <w:qFormat/>
    <w:rsid w:val="006515E4"/>
    <w:pPr>
      <w:spacing w:before="240"/>
      <w:jc w:val="right"/>
    </w:pPr>
    <w:rPr>
      <w:rFonts w:ascii="Arial" w:hAnsi="Arial"/>
      <w:i/>
      <w:sz w:val="22"/>
    </w:rPr>
  </w:style>
  <w:style w:type="table" w:customStyle="1" w:styleId="9okvirzanalogo1">
    <w:name w:val="9 okvir za nalogo_1"/>
    <w:basedOn w:val="Navadnatabela"/>
    <w:uiPriority w:val="99"/>
    <w:rsid w:val="006515E4"/>
    <w:rPr>
      <w:rFonts w:ascii="Arial" w:hAnsi="Arial"/>
      <w:sz w:val="22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MTabela-glava0">
    <w:name w:val="M Tabela-glava_0"/>
    <w:basedOn w:val="Normal45"/>
    <w:rsid w:val="001A4C51"/>
    <w:rPr>
      <w:rFonts w:ascii="Arial Black" w:hAnsi="Arial Black"/>
      <w:sz w:val="16"/>
    </w:rPr>
  </w:style>
  <w:style w:type="paragraph" w:customStyle="1" w:styleId="Normal45">
    <w:name w:val="Normal_45"/>
    <w:qFormat/>
    <w:rsid w:val="001A4C5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0">
    <w:name w:val="bold_0"/>
    <w:rsid w:val="001A4C51"/>
    <w:rPr>
      <w:rFonts w:ascii="Arial" w:hAnsi="Arial"/>
      <w:b/>
      <w:bCs/>
    </w:rPr>
  </w:style>
  <w:style w:type="paragraph" w:customStyle="1" w:styleId="MNALOGA7">
    <w:name w:val="M NALOGA_7"/>
    <w:basedOn w:val="Normal45"/>
    <w:qFormat/>
    <w:rsid w:val="001A4C51"/>
    <w:pPr>
      <w:numPr>
        <w:numId w:val="12"/>
      </w:numPr>
    </w:pPr>
  </w:style>
  <w:style w:type="paragraph" w:customStyle="1" w:styleId="9abcvprasanja6">
    <w:name w:val="9 abc vprasanja_6"/>
    <w:basedOn w:val="Normal46"/>
    <w:qFormat/>
    <w:rsid w:val="00A7141A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</w:style>
  <w:style w:type="paragraph" w:customStyle="1" w:styleId="Normal46">
    <w:name w:val="Normal_46"/>
    <w:qFormat/>
    <w:rsid w:val="00A7141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9Toke4">
    <w:name w:val="9 Točke_4"/>
    <w:next w:val="Normal46"/>
    <w:qFormat/>
    <w:rsid w:val="00A7141A"/>
    <w:pPr>
      <w:spacing w:before="240"/>
      <w:jc w:val="right"/>
    </w:pPr>
    <w:rPr>
      <w:rFonts w:ascii="Arial" w:hAnsi="Arial"/>
      <w:i/>
    </w:rPr>
  </w:style>
  <w:style w:type="paragraph" w:customStyle="1" w:styleId="9Slike">
    <w:name w:val="9 Slike"/>
    <w:qFormat/>
    <w:rsid w:val="00A7141A"/>
    <w:pPr>
      <w:spacing w:after="120"/>
      <w:ind w:left="425"/>
    </w:pPr>
    <w:rPr>
      <w:rFonts w:ascii="Arial" w:hAnsi="Arial"/>
      <w:i/>
    </w:rPr>
  </w:style>
  <w:style w:type="table" w:customStyle="1" w:styleId="9okvirzanalogo2">
    <w:name w:val="9 okvir za nalogo_2"/>
    <w:basedOn w:val="Navadnatabela"/>
    <w:uiPriority w:val="99"/>
    <w:rsid w:val="00A7141A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MTabela-glava1">
    <w:name w:val="M Tabela-glava_1"/>
    <w:basedOn w:val="Normal47"/>
    <w:rsid w:val="00B21EAA"/>
    <w:rPr>
      <w:rFonts w:ascii="Arial Black" w:hAnsi="Arial Black"/>
      <w:sz w:val="16"/>
    </w:rPr>
  </w:style>
  <w:style w:type="paragraph" w:customStyle="1" w:styleId="Normal47">
    <w:name w:val="Normal_47"/>
    <w:qFormat/>
    <w:rsid w:val="00B21EA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1">
    <w:name w:val="bold_1"/>
    <w:rsid w:val="00B21EAA"/>
    <w:rPr>
      <w:rFonts w:ascii="Arial" w:hAnsi="Arial"/>
      <w:b/>
      <w:bCs/>
    </w:rPr>
  </w:style>
  <w:style w:type="paragraph" w:customStyle="1" w:styleId="MNALOGA8">
    <w:name w:val="M NALOGA_8"/>
    <w:basedOn w:val="Normal47"/>
    <w:qFormat/>
    <w:rsid w:val="00B21EAA"/>
    <w:pPr>
      <w:numPr>
        <w:numId w:val="13"/>
      </w:numPr>
    </w:pPr>
  </w:style>
  <w:style w:type="paragraph" w:customStyle="1" w:styleId="Default">
    <w:name w:val="Default"/>
    <w:rsid w:val="00B21EA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324" Type="http://schemas.openxmlformats.org/officeDocument/2006/relationships/image" Target="media/image158.wmf"/><Relationship Id="rId531" Type="http://schemas.openxmlformats.org/officeDocument/2006/relationships/oleObject" Target="embeddings/oleObject265.bin"/><Relationship Id="rId170" Type="http://schemas.openxmlformats.org/officeDocument/2006/relationships/image" Target="media/image82.wmf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6.bin"/><Relationship Id="rId32" Type="http://schemas.openxmlformats.org/officeDocument/2006/relationships/oleObject" Target="embeddings/oleObject13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6.bin"/><Relationship Id="rId542" Type="http://schemas.openxmlformats.org/officeDocument/2006/relationships/image" Target="media/image266.wmf"/><Relationship Id="rId181" Type="http://schemas.openxmlformats.org/officeDocument/2006/relationships/oleObject" Target="embeddings/oleObject88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8.bin"/><Relationship Id="rId486" Type="http://schemas.openxmlformats.org/officeDocument/2006/relationships/image" Target="media/image239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7.bin"/><Relationship Id="rId346" Type="http://schemas.openxmlformats.org/officeDocument/2006/relationships/image" Target="media/image169.w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9.wmf"/><Relationship Id="rId413" Type="http://schemas.openxmlformats.org/officeDocument/2006/relationships/oleObject" Target="embeddings/oleObject204.bin"/><Relationship Id="rId497" Type="http://schemas.openxmlformats.org/officeDocument/2006/relationships/oleObject" Target="embeddings/oleObject248.bin"/><Relationship Id="rId12" Type="http://schemas.openxmlformats.org/officeDocument/2006/relationships/oleObject" Target="embeddings/oleObject3.bin"/><Relationship Id="rId108" Type="http://schemas.openxmlformats.org/officeDocument/2006/relationships/image" Target="media/image51.wmf"/><Relationship Id="rId315" Type="http://schemas.openxmlformats.org/officeDocument/2006/relationships/oleObject" Target="embeddings/oleObject156.bin"/><Relationship Id="rId357" Type="http://schemas.openxmlformats.org/officeDocument/2006/relationships/oleObject" Target="embeddings/oleObject177.bin"/><Relationship Id="rId522" Type="http://schemas.openxmlformats.org/officeDocument/2006/relationships/oleObject" Target="embeddings/oleObject261.bin"/><Relationship Id="rId54" Type="http://schemas.openxmlformats.org/officeDocument/2006/relationships/oleObject" Target="embeddings/oleObject24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8.bin"/><Relationship Id="rId217" Type="http://schemas.openxmlformats.org/officeDocument/2006/relationships/oleObject" Target="embeddings/oleObject107.bin"/><Relationship Id="rId399" Type="http://schemas.openxmlformats.org/officeDocument/2006/relationships/oleObject" Target="embeddings/oleObject197.bin"/><Relationship Id="rId259" Type="http://schemas.openxmlformats.org/officeDocument/2006/relationships/oleObject" Target="embeddings/oleObject128.bin"/><Relationship Id="rId424" Type="http://schemas.openxmlformats.org/officeDocument/2006/relationships/image" Target="media/image209.wmf"/><Relationship Id="rId466" Type="http://schemas.openxmlformats.org/officeDocument/2006/relationships/image" Target="media/image229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oleObject" Target="embeddings/oleObject266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172" Type="http://schemas.openxmlformats.org/officeDocument/2006/relationships/image" Target="media/image83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5.bin"/><Relationship Id="rId477" Type="http://schemas.openxmlformats.org/officeDocument/2006/relationships/oleObject" Target="embeddings/oleObject237.bin"/><Relationship Id="rId281" Type="http://schemas.openxmlformats.org/officeDocument/2006/relationships/oleObject" Target="embeddings/oleObject139.bin"/><Relationship Id="rId337" Type="http://schemas.openxmlformats.org/officeDocument/2006/relationships/oleObject" Target="embeddings/oleObject167.bin"/><Relationship Id="rId502" Type="http://schemas.openxmlformats.org/officeDocument/2006/relationships/image" Target="media/image246.wmf"/><Relationship Id="rId34" Type="http://schemas.openxmlformats.org/officeDocument/2006/relationships/oleObject" Target="embeddings/oleObject14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8.bin"/><Relationship Id="rId379" Type="http://schemas.openxmlformats.org/officeDocument/2006/relationships/oleObject" Target="embeddings/oleObject187.bin"/><Relationship Id="rId544" Type="http://schemas.openxmlformats.org/officeDocument/2006/relationships/image" Target="media/image267.wmf"/><Relationship Id="rId7" Type="http://schemas.openxmlformats.org/officeDocument/2006/relationships/image" Target="media/image1.wmf"/><Relationship Id="rId183" Type="http://schemas.openxmlformats.org/officeDocument/2006/relationships/oleObject" Target="embeddings/oleObject89.bin"/><Relationship Id="rId239" Type="http://schemas.openxmlformats.org/officeDocument/2006/relationships/oleObject" Target="embeddings/oleObject118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46" Type="http://schemas.openxmlformats.org/officeDocument/2006/relationships/image" Target="media/image220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oleObject" Target="embeddings/oleObject243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348" Type="http://schemas.openxmlformats.org/officeDocument/2006/relationships/image" Target="media/image170.wmf"/><Relationship Id="rId513" Type="http://schemas.openxmlformats.org/officeDocument/2006/relationships/oleObject" Target="embeddings/oleObject256.bin"/><Relationship Id="rId152" Type="http://schemas.openxmlformats.org/officeDocument/2006/relationships/image" Target="media/image73.wmf"/><Relationship Id="rId194" Type="http://schemas.openxmlformats.org/officeDocument/2006/relationships/oleObject" Target="embeddings/oleObject95.bin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5.bin"/><Relationship Id="rId457" Type="http://schemas.openxmlformats.org/officeDocument/2006/relationships/oleObject" Target="embeddings/oleObject227.bin"/><Relationship Id="rId261" Type="http://schemas.openxmlformats.org/officeDocument/2006/relationships/oleObject" Target="embeddings/oleObject129.bin"/><Relationship Id="rId499" Type="http://schemas.openxmlformats.org/officeDocument/2006/relationships/oleObject" Target="embeddings/oleObject249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57.bin"/><Relationship Id="rId359" Type="http://schemas.openxmlformats.org/officeDocument/2006/relationships/oleObject" Target="embeddings/oleObject178.bin"/><Relationship Id="rId524" Type="http://schemas.openxmlformats.org/officeDocument/2006/relationships/oleObject" Target="embeddings/oleObject26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9.bin"/><Relationship Id="rId219" Type="http://schemas.openxmlformats.org/officeDocument/2006/relationships/oleObject" Target="embeddings/oleObject108.bin"/><Relationship Id="rId370" Type="http://schemas.openxmlformats.org/officeDocument/2006/relationships/image" Target="media/image182.wmf"/><Relationship Id="rId426" Type="http://schemas.openxmlformats.org/officeDocument/2006/relationships/image" Target="media/image210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image" Target="media/image10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oleObject" Target="embeddings/oleObject267.bin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8.bin"/><Relationship Id="rId241" Type="http://schemas.openxmlformats.org/officeDocument/2006/relationships/oleObject" Target="embeddings/oleObject119.bin"/><Relationship Id="rId437" Type="http://schemas.openxmlformats.org/officeDocument/2006/relationships/oleObject" Target="embeddings/oleObject216.bin"/><Relationship Id="rId479" Type="http://schemas.openxmlformats.org/officeDocument/2006/relationships/oleObject" Target="embeddings/oleObject238.bin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0.bin"/><Relationship Id="rId339" Type="http://schemas.openxmlformats.org/officeDocument/2006/relationships/oleObject" Target="embeddings/oleObject168.bin"/><Relationship Id="rId490" Type="http://schemas.openxmlformats.org/officeDocument/2006/relationships/oleObject" Target="embeddings/oleObject244.bin"/><Relationship Id="rId504" Type="http://schemas.openxmlformats.org/officeDocument/2006/relationships/image" Target="media/image247.wmf"/><Relationship Id="rId546" Type="http://schemas.openxmlformats.org/officeDocument/2006/relationships/image" Target="media/image268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9.bin"/><Relationship Id="rId185" Type="http://schemas.openxmlformats.org/officeDocument/2006/relationships/oleObject" Target="embeddings/oleObject90.bin"/><Relationship Id="rId350" Type="http://schemas.openxmlformats.org/officeDocument/2006/relationships/image" Target="media/image171.wmf"/><Relationship Id="rId406" Type="http://schemas.openxmlformats.org/officeDocument/2006/relationships/image" Target="media/image200.wmf"/><Relationship Id="rId9" Type="http://schemas.openxmlformats.org/officeDocument/2006/relationships/image" Target="media/image2.wmf"/><Relationship Id="rId210" Type="http://schemas.openxmlformats.org/officeDocument/2006/relationships/image" Target="media/image101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oleObject" Target="embeddings/oleObject257.bin"/><Relationship Id="rId47" Type="http://schemas.openxmlformats.org/officeDocument/2006/relationships/image" Target="media/image2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9.bin"/><Relationship Id="rId196" Type="http://schemas.openxmlformats.org/officeDocument/2006/relationships/image" Target="media/image94.wmf"/><Relationship Id="rId417" Type="http://schemas.openxmlformats.org/officeDocument/2006/relationships/oleObject" Target="embeddings/oleObject206.bin"/><Relationship Id="rId459" Type="http://schemas.openxmlformats.org/officeDocument/2006/relationships/oleObject" Target="embeddings/oleObject228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9.bin"/><Relationship Id="rId263" Type="http://schemas.openxmlformats.org/officeDocument/2006/relationships/oleObject" Target="embeddings/oleObject130.bin"/><Relationship Id="rId319" Type="http://schemas.openxmlformats.org/officeDocument/2006/relationships/oleObject" Target="embeddings/oleObject158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63.bin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59.bin"/><Relationship Id="rId330" Type="http://schemas.openxmlformats.org/officeDocument/2006/relationships/image" Target="media/image161.wmf"/><Relationship Id="rId165" Type="http://schemas.openxmlformats.org/officeDocument/2006/relationships/oleObject" Target="embeddings/oleObject80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9.bin"/><Relationship Id="rId27" Type="http://schemas.openxmlformats.org/officeDocument/2006/relationships/image" Target="media/image11.wmf"/><Relationship Id="rId69" Type="http://schemas.openxmlformats.org/officeDocument/2006/relationships/oleObject" Target="embeddings/oleObject32.bin"/><Relationship Id="rId134" Type="http://schemas.openxmlformats.org/officeDocument/2006/relationships/image" Target="media/image64.wmf"/><Relationship Id="rId537" Type="http://schemas.openxmlformats.org/officeDocument/2006/relationships/oleObject" Target="embeddings/oleObject268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9.bin"/><Relationship Id="rId383" Type="http://schemas.openxmlformats.org/officeDocument/2006/relationships/oleObject" Target="embeddings/oleObject189.bin"/><Relationship Id="rId439" Type="http://schemas.openxmlformats.org/officeDocument/2006/relationships/oleObject" Target="embeddings/oleObject217.bin"/><Relationship Id="rId201" Type="http://schemas.openxmlformats.org/officeDocument/2006/relationships/oleObject" Target="embeddings/oleObject99.bin"/><Relationship Id="rId243" Type="http://schemas.openxmlformats.org/officeDocument/2006/relationships/oleObject" Target="embeddings/oleObject120.bin"/><Relationship Id="rId285" Type="http://schemas.openxmlformats.org/officeDocument/2006/relationships/oleObject" Target="embeddings/oleObject141.bin"/><Relationship Id="rId450" Type="http://schemas.openxmlformats.org/officeDocument/2006/relationships/image" Target="media/image222.wmf"/><Relationship Id="rId506" Type="http://schemas.openxmlformats.org/officeDocument/2006/relationships/image" Target="media/image248.wmf"/><Relationship Id="rId38" Type="http://schemas.openxmlformats.org/officeDocument/2006/relationships/oleObject" Target="embeddings/oleObject16.bin"/><Relationship Id="rId103" Type="http://schemas.openxmlformats.org/officeDocument/2006/relationships/oleObject" Target="embeddings/oleObject49.bin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5.bin"/><Relationship Id="rId548" Type="http://schemas.openxmlformats.org/officeDocument/2006/relationships/footer" Target="footer1.xml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87" Type="http://schemas.openxmlformats.org/officeDocument/2006/relationships/oleObject" Target="embeddings/oleObject91.bin"/><Relationship Id="rId352" Type="http://schemas.openxmlformats.org/officeDocument/2006/relationships/image" Target="media/image172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212" Type="http://schemas.openxmlformats.org/officeDocument/2006/relationships/image" Target="media/image102.wmf"/><Relationship Id="rId254" Type="http://schemas.openxmlformats.org/officeDocument/2006/relationships/image" Target="media/image123.wmf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296" Type="http://schemas.openxmlformats.org/officeDocument/2006/relationships/image" Target="media/image144.wmf"/><Relationship Id="rId461" Type="http://schemas.openxmlformats.org/officeDocument/2006/relationships/oleObject" Target="embeddings/oleObject229.bin"/><Relationship Id="rId517" Type="http://schemas.openxmlformats.org/officeDocument/2006/relationships/image" Target="media/image253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59.bin"/><Relationship Id="rId363" Type="http://schemas.openxmlformats.org/officeDocument/2006/relationships/image" Target="media/image178.png"/><Relationship Id="rId419" Type="http://schemas.openxmlformats.org/officeDocument/2006/relationships/oleObject" Target="embeddings/oleObject207.bin"/><Relationship Id="rId223" Type="http://schemas.openxmlformats.org/officeDocument/2006/relationships/oleObject" Target="embeddings/oleObject110.bin"/><Relationship Id="rId430" Type="http://schemas.openxmlformats.org/officeDocument/2006/relationships/image" Target="media/image212.wmf"/><Relationship Id="rId18" Type="http://schemas.openxmlformats.org/officeDocument/2006/relationships/oleObject" Target="embeddings/oleObject6.bin"/><Relationship Id="rId265" Type="http://schemas.openxmlformats.org/officeDocument/2006/relationships/oleObject" Target="embeddings/oleObject131.bin"/><Relationship Id="rId472" Type="http://schemas.openxmlformats.org/officeDocument/2006/relationships/image" Target="media/image232.wmf"/><Relationship Id="rId528" Type="http://schemas.openxmlformats.org/officeDocument/2006/relationships/oleObject" Target="embeddings/oleObject264.bin"/><Relationship Id="rId125" Type="http://schemas.openxmlformats.org/officeDocument/2006/relationships/oleObject" Target="embeddings/oleObject60.bin"/><Relationship Id="rId167" Type="http://schemas.openxmlformats.org/officeDocument/2006/relationships/oleObject" Target="embeddings/oleObject81.bin"/><Relationship Id="rId332" Type="http://schemas.openxmlformats.org/officeDocument/2006/relationships/image" Target="media/image162.wmf"/><Relationship Id="rId374" Type="http://schemas.openxmlformats.org/officeDocument/2006/relationships/image" Target="media/image184.wmf"/><Relationship Id="rId71" Type="http://schemas.openxmlformats.org/officeDocument/2006/relationships/oleObject" Target="embeddings/oleObject33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76" Type="http://schemas.openxmlformats.org/officeDocument/2006/relationships/image" Target="media/image134.wmf"/><Relationship Id="rId441" Type="http://schemas.openxmlformats.org/officeDocument/2006/relationships/oleObject" Target="embeddings/oleObject218.bin"/><Relationship Id="rId483" Type="http://schemas.openxmlformats.org/officeDocument/2006/relationships/oleObject" Target="embeddings/oleObject240.bin"/><Relationship Id="rId539" Type="http://schemas.openxmlformats.org/officeDocument/2006/relationships/oleObject" Target="embeddings/oleObject269.bin"/><Relationship Id="rId40" Type="http://schemas.openxmlformats.org/officeDocument/2006/relationships/oleObject" Target="embeddings/oleObject17.bin"/><Relationship Id="rId136" Type="http://schemas.openxmlformats.org/officeDocument/2006/relationships/image" Target="media/image65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9.bin"/><Relationship Id="rId343" Type="http://schemas.openxmlformats.org/officeDocument/2006/relationships/oleObject" Target="embeddings/oleObject170.bin"/><Relationship Id="rId550" Type="http://schemas.openxmlformats.org/officeDocument/2006/relationships/footer" Target="footer3.xml"/><Relationship Id="rId82" Type="http://schemas.openxmlformats.org/officeDocument/2006/relationships/image" Target="media/image38.wmf"/><Relationship Id="rId203" Type="http://schemas.openxmlformats.org/officeDocument/2006/relationships/oleObject" Target="embeddings/oleObject100.bin"/><Relationship Id="rId385" Type="http://schemas.openxmlformats.org/officeDocument/2006/relationships/oleObject" Target="embeddings/oleObject190.bin"/><Relationship Id="rId245" Type="http://schemas.openxmlformats.org/officeDocument/2006/relationships/oleObject" Target="embeddings/oleObject121.bin"/><Relationship Id="rId287" Type="http://schemas.openxmlformats.org/officeDocument/2006/relationships/oleObject" Target="embeddings/oleObject142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oleObject" Target="embeddings/oleObject246.bin"/><Relationship Id="rId508" Type="http://schemas.openxmlformats.org/officeDocument/2006/relationships/image" Target="media/image249.wmf"/><Relationship Id="rId105" Type="http://schemas.openxmlformats.org/officeDocument/2006/relationships/oleObject" Target="embeddings/oleObject50.bin"/><Relationship Id="rId147" Type="http://schemas.openxmlformats.org/officeDocument/2006/relationships/oleObject" Target="embeddings/oleObject71.bin"/><Relationship Id="rId312" Type="http://schemas.openxmlformats.org/officeDocument/2006/relationships/image" Target="media/image152.wmf"/><Relationship Id="rId354" Type="http://schemas.openxmlformats.org/officeDocument/2006/relationships/image" Target="media/image173.wmf"/><Relationship Id="rId51" Type="http://schemas.openxmlformats.org/officeDocument/2006/relationships/image" Target="media/image23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2.bin"/><Relationship Id="rId396" Type="http://schemas.openxmlformats.org/officeDocument/2006/relationships/image" Target="media/image195.wmf"/><Relationship Id="rId214" Type="http://schemas.openxmlformats.org/officeDocument/2006/relationships/image" Target="media/image103.wmf"/><Relationship Id="rId256" Type="http://schemas.openxmlformats.org/officeDocument/2006/relationships/image" Target="media/image124.wmf"/><Relationship Id="rId298" Type="http://schemas.openxmlformats.org/officeDocument/2006/relationships/image" Target="media/image145.wmf"/><Relationship Id="rId421" Type="http://schemas.openxmlformats.org/officeDocument/2006/relationships/oleObject" Target="embeddings/oleObject208.bin"/><Relationship Id="rId463" Type="http://schemas.openxmlformats.org/officeDocument/2006/relationships/oleObject" Target="embeddings/oleObject230.bin"/><Relationship Id="rId519" Type="http://schemas.openxmlformats.org/officeDocument/2006/relationships/image" Target="media/image254.wmf"/><Relationship Id="rId116" Type="http://schemas.openxmlformats.org/officeDocument/2006/relationships/image" Target="media/image55.wmf"/><Relationship Id="rId158" Type="http://schemas.openxmlformats.org/officeDocument/2006/relationships/image" Target="media/image76.wmf"/><Relationship Id="rId323" Type="http://schemas.openxmlformats.org/officeDocument/2006/relationships/oleObject" Target="embeddings/oleObject160.bin"/><Relationship Id="rId530" Type="http://schemas.openxmlformats.org/officeDocument/2006/relationships/image" Target="media/image260.wmf"/><Relationship Id="rId20" Type="http://schemas.openxmlformats.org/officeDocument/2006/relationships/oleObject" Target="embeddings/oleObject7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80.bin"/><Relationship Id="rId225" Type="http://schemas.openxmlformats.org/officeDocument/2006/relationships/oleObject" Target="embeddings/oleObject111.bin"/><Relationship Id="rId267" Type="http://schemas.openxmlformats.org/officeDocument/2006/relationships/oleObject" Target="embeddings/oleObject132.bin"/><Relationship Id="rId432" Type="http://schemas.openxmlformats.org/officeDocument/2006/relationships/image" Target="media/image213.wmf"/><Relationship Id="rId474" Type="http://schemas.openxmlformats.org/officeDocument/2006/relationships/image" Target="media/image233.wmf"/><Relationship Id="rId127" Type="http://schemas.openxmlformats.org/officeDocument/2006/relationships/oleObject" Target="embeddings/oleObject61.bin"/><Relationship Id="rId31" Type="http://schemas.openxmlformats.org/officeDocument/2006/relationships/image" Target="media/image13.wmf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2.bin"/><Relationship Id="rId334" Type="http://schemas.openxmlformats.org/officeDocument/2006/relationships/image" Target="media/image163.wmf"/><Relationship Id="rId376" Type="http://schemas.openxmlformats.org/officeDocument/2006/relationships/image" Target="media/image185.wmf"/><Relationship Id="rId541" Type="http://schemas.openxmlformats.org/officeDocument/2006/relationships/oleObject" Target="embeddings/oleObject270.bin"/><Relationship Id="rId4" Type="http://schemas.openxmlformats.org/officeDocument/2006/relationships/webSettings" Target="webSettings.xml"/><Relationship Id="rId180" Type="http://schemas.openxmlformats.org/officeDocument/2006/relationships/image" Target="media/image87.wmf"/><Relationship Id="rId236" Type="http://schemas.openxmlformats.org/officeDocument/2006/relationships/image" Target="media/image114.wmf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8.bin"/><Relationship Id="rId443" Type="http://schemas.openxmlformats.org/officeDocument/2006/relationships/oleObject" Target="embeddings/oleObject219.bin"/><Relationship Id="rId303" Type="http://schemas.openxmlformats.org/officeDocument/2006/relationships/oleObject" Target="embeddings/oleObject150.bin"/><Relationship Id="rId485" Type="http://schemas.openxmlformats.org/officeDocument/2006/relationships/oleObject" Target="embeddings/oleObject241.bin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71.bin"/><Relationship Id="rId387" Type="http://schemas.openxmlformats.org/officeDocument/2006/relationships/oleObject" Target="embeddings/oleObject191.bin"/><Relationship Id="rId510" Type="http://schemas.openxmlformats.org/officeDocument/2006/relationships/image" Target="media/image250.wmf"/><Relationship Id="rId552" Type="http://schemas.openxmlformats.org/officeDocument/2006/relationships/theme" Target="theme/theme1.xml"/><Relationship Id="rId191" Type="http://schemas.openxmlformats.org/officeDocument/2006/relationships/image" Target="media/image92.wmf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3.bin"/><Relationship Id="rId454" Type="http://schemas.openxmlformats.org/officeDocument/2006/relationships/oleObject" Target="embeddings/oleObject225.bin"/><Relationship Id="rId496" Type="http://schemas.openxmlformats.org/officeDocument/2006/relationships/oleObject" Target="embeddings/oleObject247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2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6.wmf"/><Relationship Id="rId521" Type="http://schemas.openxmlformats.org/officeDocument/2006/relationships/image" Target="media/image255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9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31.bin"/><Relationship Id="rId22" Type="http://schemas.openxmlformats.org/officeDocument/2006/relationships/oleObject" Target="embeddings/oleObject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1.bin"/><Relationship Id="rId367" Type="http://schemas.openxmlformats.org/officeDocument/2006/relationships/oleObject" Target="embeddings/oleObject181.bin"/><Relationship Id="rId532" Type="http://schemas.openxmlformats.org/officeDocument/2006/relationships/image" Target="media/image261.wmf"/><Relationship Id="rId171" Type="http://schemas.openxmlformats.org/officeDocument/2006/relationships/oleObject" Target="embeddings/oleObject83.bin"/><Relationship Id="rId227" Type="http://schemas.openxmlformats.org/officeDocument/2006/relationships/oleObject" Target="embeddings/oleObject112.bin"/><Relationship Id="rId269" Type="http://schemas.openxmlformats.org/officeDocument/2006/relationships/oleObject" Target="embeddings/oleObject133.bin"/><Relationship Id="rId434" Type="http://schemas.openxmlformats.org/officeDocument/2006/relationships/image" Target="media/image214.wmf"/><Relationship Id="rId476" Type="http://schemas.openxmlformats.org/officeDocument/2006/relationships/image" Target="media/image234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50.bin"/><Relationship Id="rId543" Type="http://schemas.openxmlformats.org/officeDocument/2006/relationships/oleObject" Target="embeddings/oleObject271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6.wmf"/><Relationship Id="rId403" Type="http://schemas.openxmlformats.org/officeDocument/2006/relationships/oleObject" Target="embeddings/oleObject199.bin"/><Relationship Id="rId6" Type="http://schemas.openxmlformats.org/officeDocument/2006/relationships/endnotes" Target="end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20.bin"/><Relationship Id="rId487" Type="http://schemas.openxmlformats.org/officeDocument/2006/relationships/oleObject" Target="embeddings/oleObject242.bin"/><Relationship Id="rId291" Type="http://schemas.openxmlformats.org/officeDocument/2006/relationships/oleObject" Target="embeddings/oleObject144.bin"/><Relationship Id="rId305" Type="http://schemas.openxmlformats.org/officeDocument/2006/relationships/oleObject" Target="embeddings/oleObject151.bin"/><Relationship Id="rId347" Type="http://schemas.openxmlformats.org/officeDocument/2006/relationships/oleObject" Target="embeddings/oleObject172.bin"/><Relationship Id="rId512" Type="http://schemas.openxmlformats.org/officeDocument/2006/relationships/image" Target="media/image251.wmf"/><Relationship Id="rId44" Type="http://schemas.openxmlformats.org/officeDocument/2006/relationships/oleObject" Target="embeddings/oleObject19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3.bin"/><Relationship Id="rId389" Type="http://schemas.openxmlformats.org/officeDocument/2006/relationships/oleObject" Target="embeddings/oleObject192.bin"/><Relationship Id="rId193" Type="http://schemas.openxmlformats.org/officeDocument/2006/relationships/image" Target="media/image93.wmf"/><Relationship Id="rId207" Type="http://schemas.openxmlformats.org/officeDocument/2006/relationships/oleObject" Target="embeddings/oleObject102.bin"/><Relationship Id="rId249" Type="http://schemas.openxmlformats.org/officeDocument/2006/relationships/oleObject" Target="embeddings/oleObject123.bin"/><Relationship Id="rId414" Type="http://schemas.openxmlformats.org/officeDocument/2006/relationships/image" Target="media/image204.wmf"/><Relationship Id="rId456" Type="http://schemas.openxmlformats.org/officeDocument/2006/relationships/oleObject" Target="embeddings/oleObject226.bin"/><Relationship Id="rId498" Type="http://schemas.openxmlformats.org/officeDocument/2006/relationships/image" Target="media/image244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6.wmf"/><Relationship Id="rId55" Type="http://schemas.openxmlformats.org/officeDocument/2006/relationships/image" Target="media/image2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wmf"/><Relationship Id="rId358" Type="http://schemas.openxmlformats.org/officeDocument/2006/relationships/image" Target="media/image175.wmf"/><Relationship Id="rId162" Type="http://schemas.openxmlformats.org/officeDocument/2006/relationships/image" Target="media/image78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10.bin"/><Relationship Id="rId467" Type="http://schemas.openxmlformats.org/officeDocument/2006/relationships/oleObject" Target="embeddings/oleObject232.bin"/><Relationship Id="rId271" Type="http://schemas.openxmlformats.org/officeDocument/2006/relationships/oleObject" Target="embeddings/oleObject134.bin"/><Relationship Id="rId24" Type="http://schemas.openxmlformats.org/officeDocument/2006/relationships/oleObject" Target="embeddings/oleObject9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3.bin"/><Relationship Id="rId327" Type="http://schemas.openxmlformats.org/officeDocument/2006/relationships/oleObject" Target="embeddings/oleObject162.bin"/><Relationship Id="rId369" Type="http://schemas.openxmlformats.org/officeDocument/2006/relationships/oleObject" Target="embeddings/oleObject182.bin"/><Relationship Id="rId534" Type="http://schemas.openxmlformats.org/officeDocument/2006/relationships/image" Target="media/image262.wmf"/><Relationship Id="rId173" Type="http://schemas.openxmlformats.org/officeDocument/2006/relationships/oleObject" Target="embeddings/oleObject84.bin"/><Relationship Id="rId229" Type="http://schemas.openxmlformats.org/officeDocument/2006/relationships/oleObject" Target="embeddings/oleObject113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image" Target="media/image1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51.bin"/><Relationship Id="rId545" Type="http://schemas.openxmlformats.org/officeDocument/2006/relationships/oleObject" Target="embeddings/oleObject272.bin"/><Relationship Id="rId8" Type="http://schemas.openxmlformats.org/officeDocument/2006/relationships/oleObject" Target="embeddings/oleObject1.bin"/><Relationship Id="rId142" Type="http://schemas.openxmlformats.org/officeDocument/2006/relationships/image" Target="media/image68.wmf"/><Relationship Id="rId184" Type="http://schemas.openxmlformats.org/officeDocument/2006/relationships/image" Target="media/image89.emf"/><Relationship Id="rId391" Type="http://schemas.openxmlformats.org/officeDocument/2006/relationships/oleObject" Target="embeddings/oleObject193.bin"/><Relationship Id="rId405" Type="http://schemas.openxmlformats.org/officeDocument/2006/relationships/oleObject" Target="embeddings/oleObject200.bin"/><Relationship Id="rId447" Type="http://schemas.openxmlformats.org/officeDocument/2006/relationships/oleObject" Target="embeddings/oleObject221.bin"/><Relationship Id="rId251" Type="http://schemas.openxmlformats.org/officeDocument/2006/relationships/oleObject" Target="embeddings/oleObject124.bin"/><Relationship Id="rId489" Type="http://schemas.openxmlformats.org/officeDocument/2006/relationships/image" Target="media/image240.wmf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45.bin"/><Relationship Id="rId307" Type="http://schemas.openxmlformats.org/officeDocument/2006/relationships/oleObject" Target="embeddings/oleObject152.bin"/><Relationship Id="rId349" Type="http://schemas.openxmlformats.org/officeDocument/2006/relationships/oleObject" Target="embeddings/oleObject173.bin"/><Relationship Id="rId514" Type="http://schemas.openxmlformats.org/officeDocument/2006/relationships/image" Target="media/image252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4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image" Target="media/image176.wmf"/><Relationship Id="rId416" Type="http://schemas.openxmlformats.org/officeDocument/2006/relationships/image" Target="media/image205.emf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7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83.bin"/><Relationship Id="rId427" Type="http://schemas.openxmlformats.org/officeDocument/2006/relationships/oleObject" Target="embeddings/oleObject211.bin"/><Relationship Id="rId469" Type="http://schemas.openxmlformats.org/officeDocument/2006/relationships/oleObject" Target="embeddings/oleObject233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4.bin"/><Relationship Id="rId273" Type="http://schemas.openxmlformats.org/officeDocument/2006/relationships/oleObject" Target="embeddings/oleObject135.bin"/><Relationship Id="rId329" Type="http://schemas.openxmlformats.org/officeDocument/2006/relationships/oleObject" Target="embeddings/oleObject163.bin"/><Relationship Id="rId480" Type="http://schemas.openxmlformats.org/officeDocument/2006/relationships/image" Target="media/image236.wmf"/><Relationship Id="rId536" Type="http://schemas.openxmlformats.org/officeDocument/2006/relationships/image" Target="media/image263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4.bin"/><Relationship Id="rId175" Type="http://schemas.openxmlformats.org/officeDocument/2006/relationships/oleObject" Target="embeddings/oleObject85.bin"/><Relationship Id="rId340" Type="http://schemas.openxmlformats.org/officeDocument/2006/relationships/image" Target="media/image166.wmf"/><Relationship Id="rId200" Type="http://schemas.openxmlformats.org/officeDocument/2006/relationships/image" Target="media/image96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image" Target="media/image241.wmf"/><Relationship Id="rId505" Type="http://schemas.openxmlformats.org/officeDocument/2006/relationships/oleObject" Target="embeddings/oleObject252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oleObject" Target="embeddings/oleObject273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74.bin"/><Relationship Id="rId393" Type="http://schemas.openxmlformats.org/officeDocument/2006/relationships/oleObject" Target="embeddings/oleObject194.bin"/><Relationship Id="rId407" Type="http://schemas.openxmlformats.org/officeDocument/2006/relationships/oleObject" Target="embeddings/oleObject201.bin"/><Relationship Id="rId449" Type="http://schemas.openxmlformats.org/officeDocument/2006/relationships/oleObject" Target="embeddings/oleObject222.bin"/><Relationship Id="rId211" Type="http://schemas.openxmlformats.org/officeDocument/2006/relationships/oleObject" Target="embeddings/oleObject104.bin"/><Relationship Id="rId253" Type="http://schemas.openxmlformats.org/officeDocument/2006/relationships/oleObject" Target="embeddings/oleObject125.bin"/><Relationship Id="rId295" Type="http://schemas.openxmlformats.org/officeDocument/2006/relationships/oleObject" Target="embeddings/oleObject146.bin"/><Relationship Id="rId309" Type="http://schemas.openxmlformats.org/officeDocument/2006/relationships/oleObject" Target="embeddings/oleObject153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8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155" Type="http://schemas.openxmlformats.org/officeDocument/2006/relationships/oleObject" Target="embeddings/oleObject75.bin"/><Relationship Id="rId197" Type="http://schemas.openxmlformats.org/officeDocument/2006/relationships/oleObject" Target="embeddings/oleObject97.bin"/><Relationship Id="rId362" Type="http://schemas.openxmlformats.org/officeDocument/2006/relationships/image" Target="media/image177.png"/><Relationship Id="rId418" Type="http://schemas.openxmlformats.org/officeDocument/2006/relationships/image" Target="media/image206.wmf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4.bin"/><Relationship Id="rId17" Type="http://schemas.openxmlformats.org/officeDocument/2006/relationships/image" Target="media/image6.wmf"/><Relationship Id="rId59" Type="http://schemas.openxmlformats.org/officeDocument/2006/relationships/oleObject" Target="embeddings/oleObject27.bin"/><Relationship Id="rId124" Type="http://schemas.openxmlformats.org/officeDocument/2006/relationships/image" Target="media/image59.wmf"/><Relationship Id="rId527" Type="http://schemas.openxmlformats.org/officeDocument/2006/relationships/image" Target="media/image258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64.bin"/><Relationship Id="rId373" Type="http://schemas.openxmlformats.org/officeDocument/2006/relationships/oleObject" Target="embeddings/oleObject184.bin"/><Relationship Id="rId429" Type="http://schemas.openxmlformats.org/officeDocument/2006/relationships/oleObject" Target="embeddings/oleObject212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5.bin"/><Relationship Id="rId440" Type="http://schemas.openxmlformats.org/officeDocument/2006/relationships/image" Target="media/image217.wmf"/><Relationship Id="rId28" Type="http://schemas.openxmlformats.org/officeDocument/2006/relationships/oleObject" Target="embeddings/oleObject11.bin"/><Relationship Id="rId275" Type="http://schemas.openxmlformats.org/officeDocument/2006/relationships/oleObject" Target="embeddings/oleObject136.bin"/><Relationship Id="rId300" Type="http://schemas.openxmlformats.org/officeDocument/2006/relationships/image" Target="media/image146.wmf"/><Relationship Id="rId482" Type="http://schemas.openxmlformats.org/officeDocument/2006/relationships/image" Target="media/image237.wmf"/><Relationship Id="rId538" Type="http://schemas.openxmlformats.org/officeDocument/2006/relationships/image" Target="media/image264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77" Type="http://schemas.openxmlformats.org/officeDocument/2006/relationships/oleObject" Target="embeddings/oleObject86.bin"/><Relationship Id="rId342" Type="http://schemas.openxmlformats.org/officeDocument/2006/relationships/image" Target="media/image167.wmf"/><Relationship Id="rId384" Type="http://schemas.openxmlformats.org/officeDocument/2006/relationships/image" Target="media/image189.wmf"/><Relationship Id="rId202" Type="http://schemas.openxmlformats.org/officeDocument/2006/relationships/image" Target="media/image97.wmf"/><Relationship Id="rId244" Type="http://schemas.openxmlformats.org/officeDocument/2006/relationships/image" Target="media/image118.wmf"/><Relationship Id="rId39" Type="http://schemas.openxmlformats.org/officeDocument/2006/relationships/image" Target="media/image17.wmf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3.bin"/><Relationship Id="rId493" Type="http://schemas.openxmlformats.org/officeDocument/2006/relationships/image" Target="media/image242.wmf"/><Relationship Id="rId507" Type="http://schemas.openxmlformats.org/officeDocument/2006/relationships/oleObject" Target="embeddings/oleObject253.bin"/><Relationship Id="rId549" Type="http://schemas.openxmlformats.org/officeDocument/2006/relationships/footer" Target="footer2.xml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54.bin"/><Relationship Id="rId353" Type="http://schemas.openxmlformats.org/officeDocument/2006/relationships/oleObject" Target="embeddings/oleObject175.bin"/><Relationship Id="rId395" Type="http://schemas.openxmlformats.org/officeDocument/2006/relationships/oleObject" Target="embeddings/oleObject195.bin"/><Relationship Id="rId409" Type="http://schemas.openxmlformats.org/officeDocument/2006/relationships/oleObject" Target="embeddings/oleObject20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420" Type="http://schemas.openxmlformats.org/officeDocument/2006/relationships/image" Target="media/image207.wmf"/><Relationship Id="rId255" Type="http://schemas.openxmlformats.org/officeDocument/2006/relationships/oleObject" Target="embeddings/oleObject126.bin"/><Relationship Id="rId297" Type="http://schemas.openxmlformats.org/officeDocument/2006/relationships/oleObject" Target="embeddings/oleObject147.bin"/><Relationship Id="rId462" Type="http://schemas.openxmlformats.org/officeDocument/2006/relationships/image" Target="media/image227.wmf"/><Relationship Id="rId518" Type="http://schemas.openxmlformats.org/officeDocument/2006/relationships/oleObject" Target="embeddings/oleObject259.bin"/><Relationship Id="rId115" Type="http://schemas.openxmlformats.org/officeDocument/2006/relationships/oleObject" Target="embeddings/oleObject55.bin"/><Relationship Id="rId157" Type="http://schemas.openxmlformats.org/officeDocument/2006/relationships/oleObject" Target="embeddings/oleObject76.bin"/><Relationship Id="rId322" Type="http://schemas.openxmlformats.org/officeDocument/2006/relationships/image" Target="media/image157.wmf"/><Relationship Id="rId364" Type="http://schemas.openxmlformats.org/officeDocument/2006/relationships/image" Target="media/image179.wmf"/><Relationship Id="rId61" Type="http://schemas.openxmlformats.org/officeDocument/2006/relationships/oleObject" Target="embeddings/oleObject28.bin"/><Relationship Id="rId199" Type="http://schemas.openxmlformats.org/officeDocument/2006/relationships/oleObject" Target="embeddings/oleObject98.bin"/><Relationship Id="rId19" Type="http://schemas.openxmlformats.org/officeDocument/2006/relationships/image" Target="media/image7.wmf"/><Relationship Id="rId224" Type="http://schemas.openxmlformats.org/officeDocument/2006/relationships/image" Target="media/image108.wmf"/><Relationship Id="rId266" Type="http://schemas.openxmlformats.org/officeDocument/2006/relationships/image" Target="media/image129.wmf"/><Relationship Id="rId431" Type="http://schemas.openxmlformats.org/officeDocument/2006/relationships/oleObject" Target="embeddings/oleObject213.bin"/><Relationship Id="rId473" Type="http://schemas.openxmlformats.org/officeDocument/2006/relationships/oleObject" Target="embeddings/oleObject235.bin"/><Relationship Id="rId529" Type="http://schemas.openxmlformats.org/officeDocument/2006/relationships/image" Target="media/image259.jpeg"/><Relationship Id="rId30" Type="http://schemas.openxmlformats.org/officeDocument/2006/relationships/oleObject" Target="embeddings/oleObject12.bin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5.bin"/><Relationship Id="rId540" Type="http://schemas.openxmlformats.org/officeDocument/2006/relationships/image" Target="media/image265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85.bin"/><Relationship Id="rId3" Type="http://schemas.openxmlformats.org/officeDocument/2006/relationships/settings" Target="settings.xml"/><Relationship Id="rId235" Type="http://schemas.openxmlformats.org/officeDocument/2006/relationships/oleObject" Target="embeddings/oleObject116.bin"/><Relationship Id="rId277" Type="http://schemas.openxmlformats.org/officeDocument/2006/relationships/oleObject" Target="embeddings/oleObject137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image" Target="media/image238.wmf"/><Relationship Id="rId137" Type="http://schemas.openxmlformats.org/officeDocument/2006/relationships/oleObject" Target="embeddings/oleObject66.bin"/><Relationship Id="rId302" Type="http://schemas.openxmlformats.org/officeDocument/2006/relationships/image" Target="media/image147.wmf"/><Relationship Id="rId344" Type="http://schemas.openxmlformats.org/officeDocument/2006/relationships/image" Target="media/image168.wmf"/><Relationship Id="rId41" Type="http://schemas.openxmlformats.org/officeDocument/2006/relationships/image" Target="media/image18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7.bin"/><Relationship Id="rId386" Type="http://schemas.openxmlformats.org/officeDocument/2006/relationships/image" Target="media/image190.wmf"/><Relationship Id="rId551" Type="http://schemas.openxmlformats.org/officeDocument/2006/relationships/fontTable" Target="fontTable.xml"/><Relationship Id="rId190" Type="http://schemas.openxmlformats.org/officeDocument/2006/relationships/oleObject" Target="embeddings/oleObject93.bin"/><Relationship Id="rId204" Type="http://schemas.openxmlformats.org/officeDocument/2006/relationships/image" Target="media/image98.wmf"/><Relationship Id="rId246" Type="http://schemas.openxmlformats.org/officeDocument/2006/relationships/image" Target="media/image119.wmf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3.bin"/><Relationship Id="rId453" Type="http://schemas.openxmlformats.org/officeDocument/2006/relationships/oleObject" Target="embeddings/oleObject224.bin"/><Relationship Id="rId509" Type="http://schemas.openxmlformats.org/officeDocument/2006/relationships/oleObject" Target="embeddings/oleObject254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5.bin"/><Relationship Id="rId495" Type="http://schemas.openxmlformats.org/officeDocument/2006/relationships/image" Target="media/image243.wmf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6.bin"/><Relationship Id="rId397" Type="http://schemas.openxmlformats.org/officeDocument/2006/relationships/oleObject" Target="embeddings/oleObject196.bin"/><Relationship Id="rId520" Type="http://schemas.openxmlformats.org/officeDocument/2006/relationships/oleObject" Target="embeddings/oleObject260.bin"/><Relationship Id="rId215" Type="http://schemas.openxmlformats.org/officeDocument/2006/relationships/oleObject" Target="embeddings/oleObject106.bin"/><Relationship Id="rId257" Type="http://schemas.openxmlformats.org/officeDocument/2006/relationships/oleObject" Target="embeddings/oleObject127.bin"/><Relationship Id="rId422" Type="http://schemas.openxmlformats.org/officeDocument/2006/relationships/image" Target="media/image208.wmf"/><Relationship Id="rId464" Type="http://schemas.openxmlformats.org/officeDocument/2006/relationships/image" Target="media/image228.wmf"/><Relationship Id="rId299" Type="http://schemas.openxmlformats.org/officeDocument/2006/relationships/oleObject" Target="embeddings/oleObject148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7.bin"/><Relationship Id="rId366" Type="http://schemas.openxmlformats.org/officeDocument/2006/relationships/image" Target="media/image180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4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6.bin"/><Relationship Id="rId500" Type="http://schemas.openxmlformats.org/officeDocument/2006/relationships/image" Target="media/image245.wmf"/><Relationship Id="rId5" Type="http://schemas.openxmlformats.org/officeDocument/2006/relationships/footnotes" Target="footnotes.xml"/><Relationship Id="rId237" Type="http://schemas.openxmlformats.org/officeDocument/2006/relationships/oleObject" Target="embeddings/oleObject117.bin"/><Relationship Id="rId444" Type="http://schemas.openxmlformats.org/officeDocument/2006/relationships/image" Target="media/image219.wmf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55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2.wmf"/><Relationship Id="rId248" Type="http://schemas.openxmlformats.org/officeDocument/2006/relationships/image" Target="media/image120.wmf"/><Relationship Id="rId455" Type="http://schemas.openxmlformats.org/officeDocument/2006/relationships/image" Target="media/image22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011</Words>
  <Characters>17168</Characters>
  <Application>Microsoft Office Word</Application>
  <DocSecurity>0</DocSecurity>
  <Lines>143</Lines>
  <Paragraphs>40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dija Smej</dc:creator>
  <cp:lastModifiedBy>Lidija Smej</cp:lastModifiedBy>
  <cp:revision>4</cp:revision>
  <dcterms:created xsi:type="dcterms:W3CDTF">2020-04-02T03:17:00Z</dcterms:created>
  <dcterms:modified xsi:type="dcterms:W3CDTF">2020-04-06T04:58:00Z</dcterms:modified>
</cp:coreProperties>
</file>